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openxmlformats-officedocument.packag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CCA615" w14:textId="7B715E51" w:rsidR="004934A9" w:rsidRPr="00D33DB4" w:rsidRDefault="00D33DB4" w:rsidP="009313BC">
      <w:pPr>
        <w:jc w:val="center"/>
      </w:pPr>
      <w:r>
        <w:rPr>
          <w:sz w:val="28"/>
        </w:rPr>
        <w:t>Jarvis Emulator</w:t>
      </w:r>
      <w:r>
        <w:rPr>
          <w:sz w:val="28"/>
        </w:rPr>
        <w:br/>
      </w:r>
      <w:r w:rsidR="005F6BAF">
        <w:rPr>
          <w:sz w:val="28"/>
        </w:rPr>
        <w:t xml:space="preserve">Detailed </w:t>
      </w:r>
      <w:r w:rsidR="00B17545">
        <w:rPr>
          <w:sz w:val="28"/>
        </w:rPr>
        <w:t>Design</w:t>
      </w:r>
      <w:r>
        <w:rPr>
          <w:sz w:val="28"/>
        </w:rPr>
        <w:br/>
        <w:t>COP 4331, Fall 2015</w:t>
      </w:r>
    </w:p>
    <w:p w14:paraId="5A0C49F2" w14:textId="77777777" w:rsidR="004D4161" w:rsidRPr="00AC7CAF" w:rsidRDefault="00AC7CAF" w:rsidP="00AC7CAF">
      <w:pPr>
        <w:rPr>
          <w:b/>
        </w:rPr>
      </w:pPr>
      <w:bookmarkStart w:id="0" w:name="_Ref429943564"/>
      <w:r w:rsidRPr="00AC7CAF">
        <w:rPr>
          <w:b/>
        </w:rPr>
        <w:t>Modification History</w:t>
      </w:r>
    </w:p>
    <w:tbl>
      <w:tblPr>
        <w:tblStyle w:val="TableGrid"/>
        <w:tblW w:w="0" w:type="auto"/>
        <w:jc w:val="center"/>
        <w:tblLook w:val="04A0" w:firstRow="1" w:lastRow="0" w:firstColumn="1" w:lastColumn="0" w:noHBand="0" w:noVBand="1"/>
      </w:tblPr>
      <w:tblGrid>
        <w:gridCol w:w="914"/>
        <w:gridCol w:w="1278"/>
        <w:gridCol w:w="1874"/>
        <w:gridCol w:w="5395"/>
      </w:tblGrid>
      <w:tr w:rsidR="004D4161" w:rsidRPr="004D4161" w14:paraId="186D8480" w14:textId="77777777" w:rsidTr="00B17545">
        <w:trPr>
          <w:jc w:val="center"/>
        </w:trPr>
        <w:tc>
          <w:tcPr>
            <w:tcW w:w="914" w:type="dxa"/>
            <w:vAlign w:val="center"/>
          </w:tcPr>
          <w:p w14:paraId="247DAC59" w14:textId="77777777" w:rsidR="004D4161" w:rsidRPr="004D4161" w:rsidRDefault="004D4161" w:rsidP="004D4161">
            <w:pPr>
              <w:pStyle w:val="ListParagraph"/>
              <w:ind w:left="0"/>
              <w:jc w:val="center"/>
              <w:rPr>
                <w:b/>
              </w:rPr>
            </w:pPr>
            <w:r w:rsidRPr="004D4161">
              <w:rPr>
                <w:b/>
              </w:rPr>
              <w:t>Version</w:t>
            </w:r>
          </w:p>
        </w:tc>
        <w:tc>
          <w:tcPr>
            <w:tcW w:w="1278" w:type="dxa"/>
            <w:vAlign w:val="center"/>
          </w:tcPr>
          <w:p w14:paraId="0449873C" w14:textId="77777777" w:rsidR="004D4161" w:rsidRPr="004D4161" w:rsidRDefault="004D4161" w:rsidP="004D4161">
            <w:pPr>
              <w:pStyle w:val="ListParagraph"/>
              <w:ind w:left="0"/>
              <w:jc w:val="center"/>
              <w:rPr>
                <w:b/>
              </w:rPr>
            </w:pPr>
            <w:r>
              <w:rPr>
                <w:b/>
              </w:rPr>
              <w:t>Date</w:t>
            </w:r>
          </w:p>
        </w:tc>
        <w:tc>
          <w:tcPr>
            <w:tcW w:w="1874" w:type="dxa"/>
            <w:vAlign w:val="center"/>
          </w:tcPr>
          <w:p w14:paraId="13D5C56B" w14:textId="77777777" w:rsidR="004D4161" w:rsidRPr="004D4161" w:rsidRDefault="004D4161" w:rsidP="004D4161">
            <w:pPr>
              <w:pStyle w:val="ListParagraph"/>
              <w:ind w:left="0"/>
              <w:jc w:val="center"/>
              <w:rPr>
                <w:b/>
              </w:rPr>
            </w:pPr>
            <w:r>
              <w:rPr>
                <w:b/>
              </w:rPr>
              <w:t>Who</w:t>
            </w:r>
          </w:p>
        </w:tc>
        <w:tc>
          <w:tcPr>
            <w:tcW w:w="5395" w:type="dxa"/>
            <w:vAlign w:val="center"/>
          </w:tcPr>
          <w:p w14:paraId="0B034B54" w14:textId="77777777" w:rsidR="004D4161" w:rsidRPr="004D4161" w:rsidRDefault="004D4161" w:rsidP="004D4161">
            <w:pPr>
              <w:pStyle w:val="ListParagraph"/>
              <w:ind w:left="0"/>
              <w:jc w:val="center"/>
              <w:rPr>
                <w:b/>
              </w:rPr>
            </w:pPr>
            <w:r>
              <w:rPr>
                <w:b/>
              </w:rPr>
              <w:t>Comment</w:t>
            </w:r>
          </w:p>
        </w:tc>
      </w:tr>
      <w:tr w:rsidR="004D4161" w:rsidRPr="004D4161" w14:paraId="0E0AA1D8" w14:textId="77777777" w:rsidTr="00B17545">
        <w:trPr>
          <w:jc w:val="center"/>
        </w:trPr>
        <w:tc>
          <w:tcPr>
            <w:tcW w:w="914" w:type="dxa"/>
            <w:vAlign w:val="center"/>
          </w:tcPr>
          <w:p w14:paraId="3C80D1B5" w14:textId="497EC849" w:rsidR="004D4161" w:rsidRPr="004D4161" w:rsidRDefault="00DF7C7A" w:rsidP="004D4161">
            <w:pPr>
              <w:pStyle w:val="ListParagraph"/>
              <w:ind w:left="0"/>
              <w:jc w:val="center"/>
            </w:pPr>
            <w:r>
              <w:t>v1</w:t>
            </w:r>
            <w:r w:rsidR="008F4EF3">
              <w:t>.0</w:t>
            </w:r>
          </w:p>
        </w:tc>
        <w:tc>
          <w:tcPr>
            <w:tcW w:w="1278" w:type="dxa"/>
            <w:vAlign w:val="center"/>
          </w:tcPr>
          <w:p w14:paraId="34F9D0DD" w14:textId="7B01D2A2" w:rsidR="004D4161" w:rsidRPr="004D4161" w:rsidRDefault="00C545F2" w:rsidP="004D4161">
            <w:pPr>
              <w:pStyle w:val="ListParagraph"/>
              <w:ind w:left="0"/>
              <w:jc w:val="center"/>
            </w:pPr>
            <w:r>
              <w:t>10/</w:t>
            </w:r>
            <w:r w:rsidR="00B17545">
              <w:t>26</w:t>
            </w:r>
            <w:r w:rsidR="008F4EF3">
              <w:t>/2015</w:t>
            </w:r>
          </w:p>
        </w:tc>
        <w:tc>
          <w:tcPr>
            <w:tcW w:w="1874" w:type="dxa"/>
            <w:vAlign w:val="center"/>
          </w:tcPr>
          <w:p w14:paraId="6ECE8C64" w14:textId="77777777" w:rsidR="004D4161" w:rsidRPr="004D4161" w:rsidRDefault="008F4EF3" w:rsidP="004D4161">
            <w:pPr>
              <w:pStyle w:val="ListParagraph"/>
              <w:ind w:left="0"/>
              <w:jc w:val="center"/>
            </w:pPr>
            <w:r>
              <w:t>Robin Schiro</w:t>
            </w:r>
          </w:p>
        </w:tc>
        <w:tc>
          <w:tcPr>
            <w:tcW w:w="5395" w:type="dxa"/>
            <w:vAlign w:val="center"/>
          </w:tcPr>
          <w:p w14:paraId="04ECDDEE" w14:textId="77777777" w:rsidR="004D4161" w:rsidRPr="004D4161" w:rsidRDefault="008F4EF3" w:rsidP="004D4161">
            <w:pPr>
              <w:pStyle w:val="ListParagraph"/>
              <w:ind w:left="0"/>
              <w:jc w:val="center"/>
            </w:pPr>
            <w:r>
              <w:t>Created document</w:t>
            </w:r>
          </w:p>
        </w:tc>
      </w:tr>
      <w:tr w:rsidR="00C545F2" w:rsidRPr="004D4161" w14:paraId="32B93D95" w14:textId="77777777" w:rsidTr="00B17545">
        <w:trPr>
          <w:jc w:val="center"/>
        </w:trPr>
        <w:tc>
          <w:tcPr>
            <w:tcW w:w="914" w:type="dxa"/>
            <w:vAlign w:val="center"/>
          </w:tcPr>
          <w:p w14:paraId="59E73EDD" w14:textId="6739ECF7" w:rsidR="00C545F2" w:rsidRDefault="00DF7C7A" w:rsidP="004D4161">
            <w:pPr>
              <w:pStyle w:val="ListParagraph"/>
              <w:ind w:left="0"/>
              <w:jc w:val="center"/>
            </w:pPr>
            <w:r>
              <w:t>v</w:t>
            </w:r>
            <w:r w:rsidR="0018241F">
              <w:t>1.1</w:t>
            </w:r>
          </w:p>
        </w:tc>
        <w:tc>
          <w:tcPr>
            <w:tcW w:w="1278" w:type="dxa"/>
            <w:vAlign w:val="center"/>
          </w:tcPr>
          <w:p w14:paraId="17638253" w14:textId="7836DE1A" w:rsidR="00C545F2" w:rsidRDefault="0018241F" w:rsidP="004D4161">
            <w:pPr>
              <w:pStyle w:val="ListParagraph"/>
              <w:ind w:left="0"/>
              <w:jc w:val="center"/>
            </w:pPr>
            <w:r>
              <w:t>10/27/2015</w:t>
            </w:r>
          </w:p>
        </w:tc>
        <w:tc>
          <w:tcPr>
            <w:tcW w:w="1874" w:type="dxa"/>
            <w:vAlign w:val="center"/>
          </w:tcPr>
          <w:p w14:paraId="5F8B5C0E" w14:textId="6BF37445" w:rsidR="00C545F2" w:rsidRDefault="0018241F" w:rsidP="004D4161">
            <w:pPr>
              <w:pStyle w:val="ListParagraph"/>
              <w:ind w:left="0"/>
              <w:jc w:val="center"/>
            </w:pPr>
            <w:r>
              <w:t>Jimmy Lam</w:t>
            </w:r>
          </w:p>
        </w:tc>
        <w:tc>
          <w:tcPr>
            <w:tcW w:w="5395" w:type="dxa"/>
            <w:vAlign w:val="center"/>
          </w:tcPr>
          <w:p w14:paraId="00575DE1" w14:textId="33302398" w:rsidR="00C545F2" w:rsidRDefault="0018241F" w:rsidP="00DF7C7A">
            <w:pPr>
              <w:pStyle w:val="ListParagraph"/>
              <w:ind w:left="0"/>
              <w:jc w:val="center"/>
            </w:pPr>
            <w:r>
              <w:t xml:space="preserve">Added </w:t>
            </w:r>
            <w:r w:rsidR="00DF7C7A">
              <w:t>my s</w:t>
            </w:r>
            <w:r>
              <w:t xml:space="preserve">equence </w:t>
            </w:r>
            <w:r w:rsidR="00DF7C7A">
              <w:t>d</w:t>
            </w:r>
            <w:r>
              <w:t>iagrams</w:t>
            </w:r>
          </w:p>
        </w:tc>
      </w:tr>
      <w:tr w:rsidR="00DF7C7A" w:rsidRPr="004D4161" w14:paraId="13E14AF4" w14:textId="77777777" w:rsidTr="00B17545">
        <w:trPr>
          <w:jc w:val="center"/>
        </w:trPr>
        <w:tc>
          <w:tcPr>
            <w:tcW w:w="914" w:type="dxa"/>
            <w:vAlign w:val="center"/>
          </w:tcPr>
          <w:p w14:paraId="78D91B6B" w14:textId="7220F83B" w:rsidR="00DF7C7A" w:rsidRDefault="00DF7C7A" w:rsidP="004D4161">
            <w:pPr>
              <w:pStyle w:val="ListParagraph"/>
              <w:ind w:left="0"/>
              <w:jc w:val="center"/>
            </w:pPr>
            <w:r>
              <w:t>v1.2</w:t>
            </w:r>
          </w:p>
        </w:tc>
        <w:tc>
          <w:tcPr>
            <w:tcW w:w="1278" w:type="dxa"/>
            <w:vAlign w:val="center"/>
          </w:tcPr>
          <w:p w14:paraId="3BFDDFDE" w14:textId="450529CA" w:rsidR="00DF7C7A" w:rsidRDefault="00DF7C7A" w:rsidP="004D4161">
            <w:pPr>
              <w:pStyle w:val="ListParagraph"/>
              <w:ind w:left="0"/>
              <w:jc w:val="center"/>
            </w:pPr>
            <w:r>
              <w:t>10/28/2015</w:t>
            </w:r>
          </w:p>
        </w:tc>
        <w:tc>
          <w:tcPr>
            <w:tcW w:w="1874" w:type="dxa"/>
            <w:vAlign w:val="center"/>
          </w:tcPr>
          <w:p w14:paraId="15821534" w14:textId="75DFE511" w:rsidR="00DF7C7A" w:rsidRDefault="00DF7C7A" w:rsidP="004D4161">
            <w:pPr>
              <w:pStyle w:val="ListParagraph"/>
              <w:ind w:left="0"/>
              <w:jc w:val="center"/>
            </w:pPr>
            <w:r>
              <w:t>Robin Schiro</w:t>
            </w:r>
          </w:p>
        </w:tc>
        <w:tc>
          <w:tcPr>
            <w:tcW w:w="5395" w:type="dxa"/>
            <w:vAlign w:val="center"/>
          </w:tcPr>
          <w:p w14:paraId="3A741F4B" w14:textId="0A9C9767" w:rsidR="00DF7C7A" w:rsidRDefault="00DF7C7A" w:rsidP="00DF7C7A">
            <w:pPr>
              <w:pStyle w:val="ListParagraph"/>
              <w:ind w:left="0"/>
              <w:jc w:val="center"/>
            </w:pPr>
            <w:r>
              <w:t>Added class diagram (with description)</w:t>
            </w:r>
          </w:p>
        </w:tc>
      </w:tr>
      <w:tr w:rsidR="00DB0FD4" w:rsidRPr="004D4161" w14:paraId="33D4C33E" w14:textId="77777777" w:rsidTr="00B17545">
        <w:trPr>
          <w:jc w:val="center"/>
        </w:trPr>
        <w:tc>
          <w:tcPr>
            <w:tcW w:w="914" w:type="dxa"/>
            <w:vAlign w:val="center"/>
          </w:tcPr>
          <w:p w14:paraId="43A72856" w14:textId="7901DAE0" w:rsidR="00DB0FD4" w:rsidRDefault="00DB0FD4" w:rsidP="004D4161">
            <w:pPr>
              <w:pStyle w:val="ListParagraph"/>
              <w:ind w:left="0"/>
              <w:jc w:val="center"/>
            </w:pPr>
            <w:r>
              <w:t>v1.3</w:t>
            </w:r>
          </w:p>
        </w:tc>
        <w:tc>
          <w:tcPr>
            <w:tcW w:w="1278" w:type="dxa"/>
            <w:vAlign w:val="center"/>
          </w:tcPr>
          <w:p w14:paraId="7EC3477A" w14:textId="5736CB85" w:rsidR="00DB0FD4" w:rsidRDefault="00DB0FD4" w:rsidP="004D4161">
            <w:pPr>
              <w:pStyle w:val="ListParagraph"/>
              <w:ind w:left="0"/>
              <w:jc w:val="center"/>
            </w:pPr>
            <w:r>
              <w:t>10/28/2015</w:t>
            </w:r>
          </w:p>
        </w:tc>
        <w:tc>
          <w:tcPr>
            <w:tcW w:w="1874" w:type="dxa"/>
            <w:vAlign w:val="center"/>
          </w:tcPr>
          <w:p w14:paraId="249A042A" w14:textId="6C2A88CD" w:rsidR="00DB0FD4" w:rsidRDefault="00DB0FD4" w:rsidP="004D4161">
            <w:pPr>
              <w:pStyle w:val="ListParagraph"/>
              <w:ind w:left="0"/>
              <w:jc w:val="center"/>
            </w:pPr>
            <w:r>
              <w:t>Manuel Gonzalez</w:t>
            </w:r>
          </w:p>
        </w:tc>
        <w:tc>
          <w:tcPr>
            <w:tcW w:w="5395" w:type="dxa"/>
            <w:vAlign w:val="center"/>
          </w:tcPr>
          <w:p w14:paraId="439E8803" w14:textId="56404079" w:rsidR="00DB0FD4" w:rsidRDefault="00DB0FD4" w:rsidP="00DF7C7A">
            <w:pPr>
              <w:pStyle w:val="ListParagraph"/>
              <w:ind w:left="0"/>
              <w:jc w:val="center"/>
            </w:pPr>
            <w:r>
              <w:t>Added Answer Question and Greet User Sequence Diagrams</w:t>
            </w:r>
          </w:p>
        </w:tc>
      </w:tr>
      <w:tr w:rsidR="00190C13" w:rsidRPr="004D4161" w14:paraId="61C8F3A3" w14:textId="77777777" w:rsidTr="00B17545">
        <w:trPr>
          <w:jc w:val="center"/>
        </w:trPr>
        <w:tc>
          <w:tcPr>
            <w:tcW w:w="914" w:type="dxa"/>
            <w:vAlign w:val="center"/>
          </w:tcPr>
          <w:p w14:paraId="0DABA288" w14:textId="670E1CED" w:rsidR="00190C13" w:rsidRDefault="00F80D6A" w:rsidP="004D4161">
            <w:pPr>
              <w:pStyle w:val="ListParagraph"/>
              <w:ind w:left="0"/>
              <w:jc w:val="center"/>
            </w:pPr>
            <w:r>
              <w:t>v</w:t>
            </w:r>
            <w:r w:rsidR="00190C13">
              <w:t>1</w:t>
            </w:r>
            <w:r>
              <w:t>.</w:t>
            </w:r>
            <w:r w:rsidR="00190C13">
              <w:t>4</w:t>
            </w:r>
          </w:p>
        </w:tc>
        <w:tc>
          <w:tcPr>
            <w:tcW w:w="1278" w:type="dxa"/>
            <w:vAlign w:val="center"/>
          </w:tcPr>
          <w:p w14:paraId="0C86FFBF" w14:textId="6AF6F2D4" w:rsidR="00190C13" w:rsidRDefault="00190C13" w:rsidP="004D4161">
            <w:pPr>
              <w:pStyle w:val="ListParagraph"/>
              <w:ind w:left="0"/>
              <w:jc w:val="center"/>
            </w:pPr>
            <w:r>
              <w:t>10/28/2015</w:t>
            </w:r>
          </w:p>
        </w:tc>
        <w:tc>
          <w:tcPr>
            <w:tcW w:w="1874" w:type="dxa"/>
            <w:vAlign w:val="center"/>
          </w:tcPr>
          <w:p w14:paraId="320DE8AD" w14:textId="1ECE9A17" w:rsidR="00190C13" w:rsidRDefault="00190C13" w:rsidP="004D4161">
            <w:pPr>
              <w:pStyle w:val="ListParagraph"/>
              <w:ind w:left="0"/>
              <w:jc w:val="center"/>
            </w:pPr>
            <w:r>
              <w:t>Julian Rojas</w:t>
            </w:r>
          </w:p>
        </w:tc>
        <w:tc>
          <w:tcPr>
            <w:tcW w:w="5395" w:type="dxa"/>
            <w:vAlign w:val="center"/>
          </w:tcPr>
          <w:p w14:paraId="76FA2D8F" w14:textId="68AFF5A3" w:rsidR="00190C13" w:rsidRDefault="00190C13" w:rsidP="00DF7C7A">
            <w:pPr>
              <w:pStyle w:val="ListParagraph"/>
              <w:ind w:left="0"/>
              <w:jc w:val="center"/>
            </w:pPr>
            <w:r>
              <w:t>Added Detailed Design Issues.</w:t>
            </w:r>
          </w:p>
          <w:p w14:paraId="5AA407B8" w14:textId="6648A5F4" w:rsidR="00190C13" w:rsidRDefault="00190C13" w:rsidP="00DF7C7A">
            <w:pPr>
              <w:pStyle w:val="ListParagraph"/>
              <w:ind w:left="0"/>
              <w:jc w:val="center"/>
            </w:pPr>
            <w:r>
              <w:t>Added Sequence Diagrams.</w:t>
            </w:r>
          </w:p>
        </w:tc>
      </w:tr>
      <w:tr w:rsidR="00F80D6A" w:rsidRPr="004D4161" w14:paraId="0992595F" w14:textId="77777777" w:rsidTr="00B17545">
        <w:trPr>
          <w:jc w:val="center"/>
        </w:trPr>
        <w:tc>
          <w:tcPr>
            <w:tcW w:w="914" w:type="dxa"/>
            <w:vAlign w:val="center"/>
          </w:tcPr>
          <w:p w14:paraId="5989B7F8" w14:textId="2378A4D7" w:rsidR="00F80D6A" w:rsidRDefault="00F80D6A" w:rsidP="004D4161">
            <w:pPr>
              <w:pStyle w:val="ListParagraph"/>
              <w:ind w:left="0"/>
              <w:jc w:val="center"/>
            </w:pPr>
            <w:r>
              <w:t>v1.5</w:t>
            </w:r>
          </w:p>
        </w:tc>
        <w:tc>
          <w:tcPr>
            <w:tcW w:w="1278" w:type="dxa"/>
            <w:vAlign w:val="center"/>
          </w:tcPr>
          <w:p w14:paraId="13639AA9" w14:textId="66587F6E" w:rsidR="00F80D6A" w:rsidRDefault="00F80D6A" w:rsidP="004D4161">
            <w:pPr>
              <w:pStyle w:val="ListParagraph"/>
              <w:ind w:left="0"/>
              <w:jc w:val="center"/>
            </w:pPr>
            <w:r>
              <w:t>10/28/2015</w:t>
            </w:r>
          </w:p>
        </w:tc>
        <w:tc>
          <w:tcPr>
            <w:tcW w:w="1874" w:type="dxa"/>
            <w:vAlign w:val="center"/>
          </w:tcPr>
          <w:p w14:paraId="6F30F8A5" w14:textId="6C1D890F" w:rsidR="00F80D6A" w:rsidRDefault="00F80D6A" w:rsidP="004D4161">
            <w:pPr>
              <w:pStyle w:val="ListParagraph"/>
              <w:ind w:left="0"/>
              <w:jc w:val="center"/>
            </w:pPr>
            <w:r>
              <w:t>Robin Schiro</w:t>
            </w:r>
          </w:p>
        </w:tc>
        <w:tc>
          <w:tcPr>
            <w:tcW w:w="5395" w:type="dxa"/>
            <w:vAlign w:val="center"/>
          </w:tcPr>
          <w:p w14:paraId="44BFB512" w14:textId="16CA812F" w:rsidR="00F80D6A" w:rsidRDefault="00F80D6A" w:rsidP="00DF7C7A">
            <w:pPr>
              <w:pStyle w:val="ListParagraph"/>
              <w:ind w:left="0"/>
              <w:jc w:val="center"/>
            </w:pPr>
            <w:r>
              <w:t>Added my sequence/activity diagrams</w:t>
            </w:r>
          </w:p>
        </w:tc>
      </w:tr>
    </w:tbl>
    <w:p w14:paraId="5E1FB97B" w14:textId="76B2B28B" w:rsidR="00AC7CAF" w:rsidRDefault="00DE08AA" w:rsidP="00AC7CAF">
      <w:pPr>
        <w:rPr>
          <w:b/>
        </w:rPr>
      </w:pPr>
      <w:r>
        <w:rPr>
          <w:b/>
        </w:rPr>
        <w:br/>
      </w:r>
      <w:r w:rsidR="00AC7CAF">
        <w:rPr>
          <w:b/>
        </w:rPr>
        <w:t>Team Members:</w:t>
      </w:r>
    </w:p>
    <w:p w14:paraId="021B8445" w14:textId="77777777" w:rsidR="00AC7CAF" w:rsidRPr="00AC7CAF" w:rsidRDefault="00AC7CAF" w:rsidP="00AC7CAF">
      <w:pPr>
        <w:pStyle w:val="ListParagraph"/>
        <w:numPr>
          <w:ilvl w:val="0"/>
          <w:numId w:val="7"/>
        </w:numPr>
        <w:rPr>
          <w:b/>
        </w:rPr>
      </w:pPr>
      <w:r>
        <w:t>Jimmy Lam</w:t>
      </w:r>
    </w:p>
    <w:p w14:paraId="74AE03B6" w14:textId="77777777" w:rsidR="00AC7CAF" w:rsidRPr="00AC7CAF" w:rsidRDefault="00AC7CAF" w:rsidP="00AC7CAF">
      <w:pPr>
        <w:pStyle w:val="ListParagraph"/>
        <w:numPr>
          <w:ilvl w:val="0"/>
          <w:numId w:val="7"/>
        </w:numPr>
        <w:rPr>
          <w:b/>
        </w:rPr>
      </w:pPr>
      <w:r>
        <w:t>Julian Rojas</w:t>
      </w:r>
    </w:p>
    <w:p w14:paraId="52D1433F" w14:textId="77777777" w:rsidR="00AC7CAF" w:rsidRPr="00AC7CAF" w:rsidRDefault="00AC7CAF" w:rsidP="00AC7CAF">
      <w:pPr>
        <w:pStyle w:val="ListParagraph"/>
        <w:numPr>
          <w:ilvl w:val="0"/>
          <w:numId w:val="7"/>
        </w:numPr>
        <w:rPr>
          <w:b/>
        </w:rPr>
      </w:pPr>
      <w:r>
        <w:t>Manuel Gonzalez</w:t>
      </w:r>
    </w:p>
    <w:p w14:paraId="410DA878" w14:textId="5651B03E" w:rsidR="00D43979" w:rsidRDefault="00AC7CAF" w:rsidP="008F4EF3">
      <w:pPr>
        <w:pStyle w:val="ListParagraph"/>
        <w:numPr>
          <w:ilvl w:val="0"/>
          <w:numId w:val="7"/>
        </w:numPr>
      </w:pPr>
      <w:r>
        <w:t>Robin Schiro</w:t>
      </w:r>
    </w:p>
    <w:p w14:paraId="4EA446D9" w14:textId="77777777" w:rsidR="00F729B5" w:rsidRDefault="00F729B5" w:rsidP="00F729B5">
      <w:pPr>
        <w:pBdr>
          <w:bottom w:val="single" w:sz="6" w:space="1" w:color="auto"/>
        </w:pBdr>
      </w:pPr>
    </w:p>
    <w:p w14:paraId="7D597A91" w14:textId="77777777" w:rsidR="00F729B5" w:rsidRPr="00F729B5" w:rsidRDefault="00F729B5" w:rsidP="00F729B5">
      <w:pPr>
        <w:jc w:val="center"/>
        <w:rPr>
          <w:b/>
        </w:rPr>
      </w:pPr>
      <w:r w:rsidRPr="00F729B5">
        <w:rPr>
          <w:b/>
        </w:rPr>
        <w:t>Contents of this Document</w:t>
      </w:r>
    </w:p>
    <w:p w14:paraId="106B6FDE" w14:textId="77777777" w:rsidR="005F6BAF" w:rsidRDefault="005F6BAF" w:rsidP="005F6BAF">
      <w:pPr>
        <w:pBdr>
          <w:bottom w:val="single" w:sz="6" w:space="1" w:color="auto"/>
        </w:pBdr>
      </w:pPr>
      <w:r>
        <w:t>Design Issues</w:t>
      </w:r>
    </w:p>
    <w:p w14:paraId="04AF5817" w14:textId="77777777" w:rsidR="005F6BAF" w:rsidRDefault="005F6BAF" w:rsidP="005F6BAF">
      <w:pPr>
        <w:pBdr>
          <w:bottom w:val="single" w:sz="6" w:space="1" w:color="auto"/>
        </w:pBdr>
      </w:pPr>
      <w:r>
        <w:t>Detailed Design Information</w:t>
      </w:r>
    </w:p>
    <w:p w14:paraId="222F599F" w14:textId="55D325EC" w:rsidR="00F729B5" w:rsidRDefault="005F6BAF" w:rsidP="005F6BAF">
      <w:pPr>
        <w:pBdr>
          <w:bottom w:val="single" w:sz="6" w:space="1" w:color="auto"/>
        </w:pBdr>
      </w:pPr>
      <w:r>
        <w:t>Trace of Requirements to Design</w:t>
      </w:r>
      <w:r w:rsidR="00F729B5">
        <w:br/>
      </w:r>
    </w:p>
    <w:p w14:paraId="4558AA2B" w14:textId="68F0AD43" w:rsidR="00D43979" w:rsidRPr="00BB010C" w:rsidRDefault="00D43979"/>
    <w:bookmarkEnd w:id="0"/>
    <w:p w14:paraId="5F644008" w14:textId="695C0EA8" w:rsidR="00E81160" w:rsidRDefault="005F6BAF" w:rsidP="001C2701">
      <w:pPr>
        <w:pStyle w:val="ListParagraph"/>
        <w:numPr>
          <w:ilvl w:val="0"/>
          <w:numId w:val="6"/>
        </w:numPr>
        <w:outlineLvl w:val="0"/>
        <w:rPr>
          <w:b/>
          <w:sz w:val="28"/>
        </w:rPr>
      </w:pPr>
      <w:r>
        <w:rPr>
          <w:b/>
          <w:sz w:val="28"/>
        </w:rPr>
        <w:t>Detailed Design Issues</w:t>
      </w:r>
    </w:p>
    <w:p w14:paraId="0165255B" w14:textId="3AA75666" w:rsidR="000E3556" w:rsidRDefault="000E3556" w:rsidP="000E3556">
      <w:pPr>
        <w:pStyle w:val="ListParagraph"/>
        <w:numPr>
          <w:ilvl w:val="1"/>
          <w:numId w:val="6"/>
        </w:numPr>
        <w:outlineLvl w:val="0"/>
        <w:rPr>
          <w:b/>
        </w:rPr>
      </w:pPr>
      <w:r w:rsidRPr="000E3556">
        <w:rPr>
          <w:b/>
        </w:rPr>
        <w:t>Overview</w:t>
      </w:r>
    </w:p>
    <w:p w14:paraId="3DA753A1" w14:textId="798D43DA" w:rsidR="000E3556" w:rsidRPr="000E3556" w:rsidRDefault="000E3556" w:rsidP="000E3556">
      <w:pPr>
        <w:pStyle w:val="ListParagraph"/>
        <w:numPr>
          <w:ilvl w:val="2"/>
          <w:numId w:val="6"/>
        </w:numPr>
        <w:outlineLvl w:val="0"/>
        <w:rPr>
          <w:b/>
        </w:rPr>
      </w:pPr>
      <w:r>
        <w:t>With the use of the publish-subscribe architecture we are able to increase testability (by isolating the different modules) and increase security (by only allowing subscribers to be able to reach the messages) but at the same time, we increase the complexity of it (implementing the subscription mechanism) and decrease a little bit the performance, since there will be higher latency due to message exchange.</w:t>
      </w:r>
    </w:p>
    <w:p w14:paraId="619B30BC" w14:textId="20E74B8E" w:rsidR="00190C13" w:rsidRDefault="00190C13" w:rsidP="00190C13">
      <w:pPr>
        <w:pStyle w:val="ListParagraph"/>
        <w:numPr>
          <w:ilvl w:val="1"/>
          <w:numId w:val="6"/>
        </w:numPr>
        <w:outlineLvl w:val="1"/>
        <w:rPr>
          <w:b/>
        </w:rPr>
      </w:pPr>
      <w:r>
        <w:rPr>
          <w:b/>
        </w:rPr>
        <w:t>Re-Usability</w:t>
      </w:r>
    </w:p>
    <w:p w14:paraId="644A4DB1" w14:textId="3F691129" w:rsidR="00190C13" w:rsidRDefault="00190C13" w:rsidP="00190C13">
      <w:pPr>
        <w:pStyle w:val="ListParagraph"/>
        <w:numPr>
          <w:ilvl w:val="2"/>
          <w:numId w:val="6"/>
        </w:numPr>
        <w:outlineLvl w:val="1"/>
        <w:rPr>
          <w:b/>
        </w:rPr>
      </w:pPr>
      <w:r>
        <w:t xml:space="preserve">As mentioned before, since Jarvis’ modules will be developed independently of each other, any programmer can be able to adapt </w:t>
      </w:r>
      <w:r w:rsidR="00BD31D5">
        <w:t xml:space="preserve">some of them. The action module will not have the flexibility as the other modules since it is very specific for our program. </w:t>
      </w:r>
    </w:p>
    <w:p w14:paraId="19955B4E" w14:textId="3DFB7BE7" w:rsidR="00190C13" w:rsidRDefault="00190C13" w:rsidP="00190C13">
      <w:pPr>
        <w:pStyle w:val="ListParagraph"/>
        <w:numPr>
          <w:ilvl w:val="1"/>
          <w:numId w:val="6"/>
        </w:numPr>
        <w:outlineLvl w:val="1"/>
        <w:rPr>
          <w:b/>
        </w:rPr>
      </w:pPr>
      <w:r>
        <w:rPr>
          <w:b/>
        </w:rPr>
        <w:t>Performance</w:t>
      </w:r>
    </w:p>
    <w:p w14:paraId="2BF6FDD7" w14:textId="129F45C6" w:rsidR="00C568C7" w:rsidRPr="009A21C5" w:rsidRDefault="009A21C5" w:rsidP="0018302E">
      <w:pPr>
        <w:pStyle w:val="ListParagraph"/>
        <w:numPr>
          <w:ilvl w:val="2"/>
          <w:numId w:val="6"/>
        </w:numPr>
        <w:outlineLvl w:val="1"/>
        <w:rPr>
          <w:b/>
        </w:rPr>
      </w:pPr>
      <w:r>
        <w:rPr>
          <w:rFonts w:cs="Helvetica"/>
          <w:color w:val="1C1C1C"/>
        </w:rPr>
        <w:t>Publisher-</w:t>
      </w:r>
      <w:r w:rsidRPr="009A21C5">
        <w:rPr>
          <w:rFonts w:cs="Helvetica"/>
          <w:color w:val="1C1C1C"/>
        </w:rPr>
        <w:t>sub</w:t>
      </w:r>
      <w:r>
        <w:rPr>
          <w:rFonts w:cs="Helvetica"/>
          <w:color w:val="1C1C1C"/>
        </w:rPr>
        <w:t>scriber</w:t>
      </w:r>
      <w:r w:rsidRPr="009A21C5">
        <w:rPr>
          <w:rFonts w:cs="Helvetica"/>
          <w:color w:val="1C1C1C"/>
        </w:rPr>
        <w:t xml:space="preserve"> scales well for such small application, with a small number of publishers and subscriber nodes and low message volume.</w:t>
      </w:r>
    </w:p>
    <w:p w14:paraId="07A5CF58" w14:textId="57E70D9B" w:rsidR="0018302E" w:rsidRDefault="0018302E" w:rsidP="0018302E">
      <w:pPr>
        <w:pStyle w:val="ListParagraph"/>
        <w:numPr>
          <w:ilvl w:val="2"/>
          <w:numId w:val="6"/>
        </w:numPr>
        <w:outlineLvl w:val="1"/>
        <w:rPr>
          <w:b/>
        </w:rPr>
      </w:pPr>
      <w:r>
        <w:lastRenderedPageBreak/>
        <w:t>Jarvis is being developed with performance in mind. Ther</w:t>
      </w:r>
      <w:r w:rsidR="00412BF2">
        <w:t>e are many modules that require</w:t>
      </w:r>
      <w:r>
        <w:t xml:space="preserve"> complicated algorithms where high accuracy and running time are </w:t>
      </w:r>
      <w:r w:rsidR="00412BF2">
        <w:t>top priority</w:t>
      </w:r>
      <w:r>
        <w:t>. The speech recognition requires a robust library where we are ab</w:t>
      </w:r>
      <w:r w:rsidR="00BD31D5">
        <w:t>le to obtain precise commands, 8</w:t>
      </w:r>
      <w:r>
        <w:t>0% accuracy is the minimum. The quality of</w:t>
      </w:r>
      <w:r w:rsidR="00BD31D5">
        <w:t xml:space="preserve"> the face detection must also be developed with a minimum of 70% accuracy.</w:t>
      </w:r>
      <w:r w:rsidR="00C568C7">
        <w:t xml:space="preserve"> </w:t>
      </w:r>
    </w:p>
    <w:p w14:paraId="5460A260" w14:textId="77777777" w:rsidR="00190C13" w:rsidRDefault="00190C13" w:rsidP="00190C13">
      <w:pPr>
        <w:pStyle w:val="ListParagraph"/>
        <w:numPr>
          <w:ilvl w:val="1"/>
          <w:numId w:val="6"/>
        </w:numPr>
        <w:outlineLvl w:val="1"/>
        <w:rPr>
          <w:b/>
        </w:rPr>
      </w:pPr>
      <w:r>
        <w:rPr>
          <w:b/>
        </w:rPr>
        <w:t>Prototype</w:t>
      </w:r>
    </w:p>
    <w:p w14:paraId="7F10264A" w14:textId="31B9451D" w:rsidR="0018302E" w:rsidRDefault="00C568C7" w:rsidP="0018302E">
      <w:pPr>
        <w:pStyle w:val="ListParagraph"/>
        <w:numPr>
          <w:ilvl w:val="2"/>
          <w:numId w:val="6"/>
        </w:numPr>
        <w:outlineLvl w:val="1"/>
        <w:rPr>
          <w:b/>
        </w:rPr>
      </w:pPr>
      <w:r>
        <w:t xml:space="preserve">Prototyping is being </w:t>
      </w:r>
      <w:r w:rsidR="00AB41B2">
        <w:t>done</w:t>
      </w:r>
      <w:r>
        <w:t xml:space="preserve"> individually for faster developing time</w:t>
      </w:r>
      <w:r w:rsidR="00AB41B2">
        <w:t xml:space="preserve"> and easier implementation of functional requirements</w:t>
      </w:r>
      <w:r>
        <w:t>. A vast majority of the detailed</w:t>
      </w:r>
      <w:r w:rsidR="00AB41B2">
        <w:t xml:space="preserve"> design is based on the knowledge acquired as we build it.</w:t>
      </w:r>
    </w:p>
    <w:p w14:paraId="2999D9BC" w14:textId="77777777" w:rsidR="0018302E" w:rsidRDefault="00190C13" w:rsidP="00190C13">
      <w:pPr>
        <w:pStyle w:val="ListParagraph"/>
        <w:numPr>
          <w:ilvl w:val="1"/>
          <w:numId w:val="6"/>
        </w:numPr>
        <w:outlineLvl w:val="1"/>
        <w:rPr>
          <w:b/>
        </w:rPr>
      </w:pPr>
      <w:r>
        <w:rPr>
          <w:b/>
        </w:rPr>
        <w:t>Prototype Issues</w:t>
      </w:r>
    </w:p>
    <w:p w14:paraId="281A1C2E" w14:textId="29075ABF" w:rsidR="00BD31D5" w:rsidRPr="00011FC8" w:rsidRDefault="0018302E" w:rsidP="0018302E">
      <w:pPr>
        <w:pStyle w:val="ListParagraph"/>
        <w:numPr>
          <w:ilvl w:val="2"/>
          <w:numId w:val="6"/>
        </w:numPr>
        <w:outlineLvl w:val="1"/>
        <w:rPr>
          <w:b/>
        </w:rPr>
      </w:pPr>
      <w:r>
        <w:t>Since each one of the modules is being developed separately we have to take into account the integration of</w:t>
      </w:r>
      <w:r w:rsidR="00CE0505">
        <w:t xml:space="preserve"> the publish-subscribe pattern and the tight coupling associated with </w:t>
      </w:r>
      <w:r w:rsidR="00011FC8" w:rsidRPr="00011FC8">
        <w:t>s</w:t>
      </w:r>
      <w:r w:rsidR="00CE0505" w:rsidRPr="00011FC8">
        <w:t>ynchronization of all the modules.</w:t>
      </w:r>
    </w:p>
    <w:p w14:paraId="51FCF8E5" w14:textId="77777777" w:rsidR="00011FC8" w:rsidRPr="00011FC8" w:rsidRDefault="00BD31D5" w:rsidP="0018302E">
      <w:pPr>
        <w:pStyle w:val="ListParagraph"/>
        <w:numPr>
          <w:ilvl w:val="2"/>
          <w:numId w:val="6"/>
        </w:numPr>
        <w:outlineLvl w:val="1"/>
        <w:rPr>
          <w:b/>
        </w:rPr>
      </w:pPr>
      <w:r w:rsidRPr="00011FC8">
        <w:t xml:space="preserve">All the prototypes required integration </w:t>
      </w:r>
      <w:r w:rsidR="00011FC8" w:rsidRPr="00011FC8">
        <w:t>through an action module;</w:t>
      </w:r>
      <w:r w:rsidR="00AB41B2" w:rsidRPr="00011FC8">
        <w:t xml:space="preserve"> </w:t>
      </w:r>
      <w:r w:rsidR="00011FC8" w:rsidRPr="00011FC8">
        <w:t>therefore</w:t>
      </w:r>
      <w:r w:rsidR="00AB41B2" w:rsidRPr="00011FC8">
        <w:t xml:space="preserve"> implementing them will require knowledge </w:t>
      </w:r>
      <w:r w:rsidR="00011FC8" w:rsidRPr="00011FC8">
        <w:t>of both the publishing module and the subscribing module.</w:t>
      </w:r>
    </w:p>
    <w:p w14:paraId="737397BB" w14:textId="647AB961" w:rsidR="007821A2" w:rsidRPr="00111823" w:rsidRDefault="00011FC8" w:rsidP="00111823">
      <w:pPr>
        <w:pStyle w:val="ListParagraph"/>
        <w:numPr>
          <w:ilvl w:val="2"/>
          <w:numId w:val="6"/>
        </w:numPr>
        <w:outlineLvl w:val="1"/>
        <w:rPr>
          <w:b/>
        </w:rPr>
      </w:pPr>
      <w:r w:rsidRPr="00011FC8">
        <w:rPr>
          <w:rFonts w:cs="Helvetica"/>
          <w:color w:val="1C1C1C"/>
        </w:rPr>
        <w:t xml:space="preserve">A pub/sub system </w:t>
      </w:r>
      <w:r w:rsidR="0044725C">
        <w:rPr>
          <w:rFonts w:cs="Helvetica"/>
          <w:color w:val="1C1C1C"/>
        </w:rPr>
        <w:t>can’</w:t>
      </w:r>
      <w:r w:rsidRPr="00011FC8">
        <w:rPr>
          <w:rFonts w:cs="Helvetica"/>
          <w:color w:val="1C1C1C"/>
        </w:rPr>
        <w:t xml:space="preserve">t guarantee delivery of messages to any </w:t>
      </w:r>
      <w:r w:rsidR="0044725C">
        <w:rPr>
          <w:rFonts w:cs="Helvetica"/>
          <w:color w:val="1C1C1C"/>
        </w:rPr>
        <w:t>modules</w:t>
      </w:r>
      <w:r w:rsidRPr="00011FC8">
        <w:rPr>
          <w:rFonts w:cs="Helvetica"/>
          <w:color w:val="1C1C1C"/>
        </w:rPr>
        <w:t xml:space="preserve"> that might require such assured delivery</w:t>
      </w:r>
      <w:r w:rsidR="0044725C">
        <w:rPr>
          <w:rFonts w:cs="Helvetica"/>
          <w:color w:val="1C1C1C"/>
        </w:rPr>
        <w:t xml:space="preserve"> or the publisher might send incorrect messages to the wrong subscriber</w:t>
      </w:r>
      <w:r w:rsidRPr="00011FC8">
        <w:rPr>
          <w:rFonts w:cs="Helvetica"/>
          <w:color w:val="1C1C1C"/>
        </w:rPr>
        <w:t>.</w:t>
      </w:r>
      <w:r w:rsidR="00B139C3" w:rsidRPr="00190C13">
        <w:rPr>
          <w:b/>
          <w:sz w:val="28"/>
        </w:rPr>
        <w:br/>
      </w:r>
    </w:p>
    <w:p w14:paraId="34B2521E" w14:textId="3C934E93" w:rsidR="007821A2" w:rsidRPr="00DF3C78" w:rsidRDefault="005F6BAF" w:rsidP="001C2701">
      <w:pPr>
        <w:pStyle w:val="ListParagraph"/>
        <w:numPr>
          <w:ilvl w:val="0"/>
          <w:numId w:val="6"/>
        </w:numPr>
        <w:outlineLvl w:val="0"/>
      </w:pPr>
      <w:r>
        <w:rPr>
          <w:b/>
          <w:sz w:val="28"/>
        </w:rPr>
        <w:t>Detailed Design Information</w:t>
      </w:r>
    </w:p>
    <w:p w14:paraId="624EF47E" w14:textId="011D9AEC" w:rsidR="00D97505" w:rsidRDefault="00235F01" w:rsidP="00B94423">
      <w:pPr>
        <w:pStyle w:val="ListParagraph"/>
        <w:numPr>
          <w:ilvl w:val="1"/>
          <w:numId w:val="6"/>
        </w:numPr>
        <w:outlineLvl w:val="1"/>
      </w:pPr>
      <w:r w:rsidRPr="006C43A6">
        <w:rPr>
          <w:b/>
        </w:rPr>
        <w:t>Class Diagram</w:t>
      </w:r>
      <w:r w:rsidR="006C43A6" w:rsidRPr="006C43A6">
        <w:rPr>
          <w:b/>
        </w:rPr>
        <w:t xml:space="preserve"> Description</w:t>
      </w:r>
      <w:r w:rsidR="00610069" w:rsidRPr="00610069">
        <w:rPr>
          <w:b/>
          <w:sz w:val="24"/>
        </w:rPr>
        <w:t>:</w:t>
      </w:r>
      <w:r w:rsidR="00610069">
        <w:rPr>
          <w:b/>
        </w:rPr>
        <w:t xml:space="preserve"> </w:t>
      </w:r>
      <w:r w:rsidR="00D97505">
        <w:t>Each class in the Jarvis Emulator rough</w:t>
      </w:r>
      <w:r w:rsidR="006A4873">
        <w:t>ly</w:t>
      </w:r>
      <w:r w:rsidR="00D97505">
        <w:t xml:space="preserve"> corresponds to the various “modules” outlined in the high level architectural design. The following are descriptions of the functionality of each class</w:t>
      </w:r>
      <w:r w:rsidR="006A4873">
        <w:t xml:space="preserve"> and its observation relationship with other classes</w:t>
      </w:r>
      <w:r w:rsidR="00D97505">
        <w:t>:</w:t>
      </w:r>
      <w:r w:rsidR="00610069">
        <w:br/>
      </w:r>
    </w:p>
    <w:p w14:paraId="4FEBE45B" w14:textId="2D45B6B5" w:rsidR="00D97505" w:rsidRDefault="001C49C5" w:rsidP="00D97505">
      <w:pPr>
        <w:pStyle w:val="ListParagraph"/>
        <w:numPr>
          <w:ilvl w:val="2"/>
          <w:numId w:val="31"/>
        </w:numPr>
        <w:outlineLvl w:val="1"/>
      </w:pPr>
      <w:r w:rsidRPr="006C43A6">
        <w:rPr>
          <w:i/>
          <w:u w:val="single"/>
        </w:rPr>
        <w:t>Face Detector:</w:t>
      </w:r>
      <w:r>
        <w:t xml:space="preserve"> Uses the Adaboost algorithm contained within the OpenCV API to determine the locations of faces </w:t>
      </w:r>
      <w:r w:rsidR="00876DEE">
        <w:t xml:space="preserve">in each frame of video captured by the webcam. </w:t>
      </w:r>
      <w:r w:rsidR="003331BB">
        <w:t>This class is used to pass raw face images to the Face Recognizer for recognition processing</w:t>
      </w:r>
      <w:r w:rsidR="00067D9D">
        <w:t xml:space="preserve">. Because detection must always occur before recognition, this is the only class that has access to the Face Recognizer class. </w:t>
      </w:r>
      <w:r w:rsidR="00821837">
        <w:t xml:space="preserve">The Face Detector </w:t>
      </w:r>
      <w:r w:rsidR="006A1E18">
        <w:t>is</w:t>
      </w:r>
      <w:r w:rsidR="00FB75C3">
        <w:t xml:space="preserve"> an observer of the Action Mana</w:t>
      </w:r>
      <w:r w:rsidR="006A1E18">
        <w:t xml:space="preserve">ger so that it </w:t>
      </w:r>
      <w:r w:rsidR="00821837">
        <w:t xml:space="preserve">can be used to take snapshots of the </w:t>
      </w:r>
      <w:r w:rsidR="005900E5">
        <w:t>active user’s face on command.</w:t>
      </w:r>
      <w:r w:rsidR="00F66B74">
        <w:t xml:space="preserve"> This class is observed by the Configuration Manager, which must know who the active user is at all times</w:t>
      </w:r>
      <w:r w:rsidR="006A1E18">
        <w:t>.</w:t>
      </w:r>
      <w:r w:rsidR="00F66B74">
        <w:t xml:space="preserve"> </w:t>
      </w:r>
      <w:r w:rsidR="00E63891">
        <w:t xml:space="preserve">It is also observed by the Main Window, which displays the processed feed from the webcam when the user </w:t>
      </w:r>
      <w:r w:rsidR="00F05DB2">
        <w:t>opens the ‘Video Feed’ tab.</w:t>
      </w:r>
      <w:r w:rsidR="00610069">
        <w:br/>
      </w:r>
    </w:p>
    <w:p w14:paraId="22F9A797" w14:textId="667F0F80" w:rsidR="00D97505" w:rsidRDefault="005900E5" w:rsidP="00D97505">
      <w:pPr>
        <w:pStyle w:val="ListParagraph"/>
        <w:numPr>
          <w:ilvl w:val="2"/>
          <w:numId w:val="31"/>
        </w:numPr>
        <w:outlineLvl w:val="1"/>
      </w:pPr>
      <w:r w:rsidRPr="006C43A6">
        <w:rPr>
          <w:i/>
          <w:u w:val="single"/>
        </w:rPr>
        <w:t>Face Recognizer:</w:t>
      </w:r>
      <w:r>
        <w:t xml:space="preserve"> </w:t>
      </w:r>
      <w:r w:rsidR="003A5FF0">
        <w:t>T</w:t>
      </w:r>
      <w:r>
        <w:t xml:space="preserve">akes input images </w:t>
      </w:r>
      <w:r w:rsidR="00EE663E">
        <w:t>from the Face Detector in conjunction with the training data loaded as eigen images to determine</w:t>
      </w:r>
      <w:r w:rsidR="002443F7">
        <w:t xml:space="preserve"> the active user of the application.</w:t>
      </w:r>
      <w:r w:rsidR="00610069">
        <w:br/>
      </w:r>
    </w:p>
    <w:p w14:paraId="5CE0E96C" w14:textId="338281DC" w:rsidR="006A1E18" w:rsidRDefault="006A1E18" w:rsidP="00D97505">
      <w:pPr>
        <w:pStyle w:val="ListParagraph"/>
        <w:numPr>
          <w:ilvl w:val="2"/>
          <w:numId w:val="31"/>
        </w:numPr>
        <w:outlineLvl w:val="1"/>
      </w:pPr>
      <w:r w:rsidRPr="006C43A6">
        <w:rPr>
          <w:i/>
          <w:u w:val="single"/>
        </w:rPr>
        <w:t>Configuration Manager:</w:t>
      </w:r>
      <w:r>
        <w:rPr>
          <w:b/>
        </w:rPr>
        <w:t xml:space="preserve"> </w:t>
      </w:r>
      <w:r w:rsidR="003A5FF0">
        <w:t>Stores details related to the configuration of the application and of each user to a file. Also retrieves this information when it</w:t>
      </w:r>
      <w:r w:rsidR="00CD5FD9">
        <w:t>’</w:t>
      </w:r>
      <w:r w:rsidR="003A5FF0">
        <w:t xml:space="preserve">s needed by the other modules. Specifically, </w:t>
      </w:r>
      <w:r w:rsidR="00770BC3">
        <w:t>the Configuration Manager is observed by the Face Detector</w:t>
      </w:r>
      <w:r w:rsidR="00BA7467">
        <w:t>,</w:t>
      </w:r>
      <w:r w:rsidR="00770BC3">
        <w:t xml:space="preserve"> </w:t>
      </w:r>
      <w:r w:rsidR="005206A3">
        <w:t>Speech Recognizer</w:t>
      </w:r>
      <w:r w:rsidR="00BA7467">
        <w:t>, and the Main Window</w:t>
      </w:r>
      <w:r w:rsidR="00770BC3">
        <w:t>. It provides that path to the training data to the Face Detector (to be used by the Face Recognizer)</w:t>
      </w:r>
      <w:r w:rsidR="00CD5FD9">
        <w:t xml:space="preserve"> as well as the guids of the associated users</w:t>
      </w:r>
      <w:r w:rsidR="00770BC3">
        <w:t xml:space="preserve">. </w:t>
      </w:r>
      <w:r w:rsidR="005206A3">
        <w:t>Additio</w:t>
      </w:r>
      <w:r w:rsidR="009856A9">
        <w:t>nally, this class sends user specific command objects</w:t>
      </w:r>
      <w:r w:rsidR="005206A3">
        <w:t xml:space="preserve"> that it has translated from the Speech Recognizer back to the Speech Recognizer.</w:t>
      </w:r>
      <w:r w:rsidR="00BA7467">
        <w:t xml:space="preserve"> The Main Window uses the loaded data from the Configuration Manager to display configuration settings to a user.</w:t>
      </w:r>
      <w:r w:rsidR="00610069">
        <w:br/>
      </w:r>
    </w:p>
    <w:p w14:paraId="162A1F5E" w14:textId="3CFE8BE9" w:rsidR="009F1656" w:rsidRDefault="009F1656" w:rsidP="00D97505">
      <w:pPr>
        <w:pStyle w:val="ListParagraph"/>
        <w:numPr>
          <w:ilvl w:val="2"/>
          <w:numId w:val="31"/>
        </w:numPr>
        <w:outlineLvl w:val="1"/>
      </w:pPr>
      <w:r w:rsidRPr="006C43A6">
        <w:rPr>
          <w:i/>
          <w:u w:val="single"/>
        </w:rPr>
        <w:lastRenderedPageBreak/>
        <w:t>User:</w:t>
      </w:r>
      <w:r>
        <w:t xml:space="preserve"> Stores identification of each user in addition to a dictionary that the Configuration Manager uses to translate command objects provided by the Speech Recognizer. </w:t>
      </w:r>
      <w:r w:rsidR="00610069">
        <w:br/>
      </w:r>
    </w:p>
    <w:p w14:paraId="7C0FB999" w14:textId="4F2D9BAB" w:rsidR="00FB75C3" w:rsidRDefault="00FB75C3" w:rsidP="00D97505">
      <w:pPr>
        <w:pStyle w:val="ListParagraph"/>
        <w:numPr>
          <w:ilvl w:val="2"/>
          <w:numId w:val="31"/>
        </w:numPr>
        <w:outlineLvl w:val="1"/>
      </w:pPr>
      <w:r w:rsidRPr="006C43A6">
        <w:rPr>
          <w:i/>
          <w:u w:val="single"/>
        </w:rPr>
        <w:t>Main Window</w:t>
      </w:r>
      <w:r w:rsidRPr="00FB75C3">
        <w:t>:</w:t>
      </w:r>
      <w:r>
        <w:t xml:space="preserve"> The visual user interface of the application. The Main Window is used to configure user profiles and the general application settings. </w:t>
      </w:r>
      <w:r w:rsidR="00F05DB2">
        <w:t>It is observed by the Configuration Manager</w:t>
      </w:r>
      <w:r w:rsidR="00BA7467">
        <w:t>, which saves the configuration settings inputted by the user.</w:t>
      </w:r>
      <w:r w:rsidR="00610069">
        <w:br/>
      </w:r>
    </w:p>
    <w:p w14:paraId="2E9E97A7" w14:textId="23B9DDF1" w:rsidR="00DD6FB1" w:rsidRDefault="00AD0401" w:rsidP="00DD6FB1">
      <w:pPr>
        <w:pStyle w:val="ListParagraph"/>
        <w:numPr>
          <w:ilvl w:val="2"/>
          <w:numId w:val="31"/>
        </w:numPr>
        <w:outlineLvl w:val="1"/>
      </w:pPr>
      <w:r w:rsidRPr="006C43A6">
        <w:rPr>
          <w:i/>
          <w:u w:val="single"/>
        </w:rPr>
        <w:t>Action Manager</w:t>
      </w:r>
      <w:r w:rsidRPr="00AD0401">
        <w:t>:</w:t>
      </w:r>
      <w:r>
        <w:t xml:space="preserve"> The “command executor” of the application. </w:t>
      </w:r>
      <w:r w:rsidR="00E61BF7">
        <w:t>The Action Manager performs various operations based on &lt;command,command object&gt; pairs received from the Speech Recognizer. Specifically, these operations include opening/closing applications, logging out, taking pictures of the user, and retrieving updates from websites relevant to the user</w:t>
      </w:r>
      <w:r w:rsidR="00632C46">
        <w:t xml:space="preserve"> (it uses the RSS Manager for this one)</w:t>
      </w:r>
      <w:r w:rsidR="00E61BF7">
        <w:t>.</w:t>
      </w:r>
      <w:r w:rsidR="00632C46">
        <w:t xml:space="preserve"> </w:t>
      </w:r>
      <w:r w:rsidR="00CC429F">
        <w:t>It is observed by the Main Window and the Speech Constructor. The Action Manager passes status notifications to the Main Window. Finally, it passes text output from its operations to the Speech Constructor</w:t>
      </w:r>
      <w:r w:rsidR="00DD6FB1">
        <w:t xml:space="preserve"> to be processed and verbally expressed to the user.</w:t>
      </w:r>
      <w:r w:rsidR="00610069">
        <w:br/>
      </w:r>
    </w:p>
    <w:p w14:paraId="0292BA1D" w14:textId="2C8432D4" w:rsidR="00DD6FB1" w:rsidRDefault="00DD6FB1" w:rsidP="00DD6FB1">
      <w:pPr>
        <w:pStyle w:val="ListParagraph"/>
        <w:numPr>
          <w:ilvl w:val="2"/>
          <w:numId w:val="31"/>
        </w:numPr>
        <w:outlineLvl w:val="1"/>
      </w:pPr>
      <w:r w:rsidRPr="006C43A6">
        <w:rPr>
          <w:i/>
          <w:u w:val="single"/>
        </w:rPr>
        <w:t>RSS Manager:</w:t>
      </w:r>
      <w:r>
        <w:t xml:space="preserve"> </w:t>
      </w:r>
      <w:r w:rsidR="004628F9">
        <w:t xml:space="preserve">Retrieves RSS feeds from the URL specified by the Action Manager and parses the retrieved information. This class is used only by the Action Manager and is therefore not included in the Publish/Subscribe system. </w:t>
      </w:r>
      <w:r w:rsidR="00F8030A">
        <w:t>It sends parsed information back to the Action Manager.</w:t>
      </w:r>
      <w:r w:rsidR="00610069">
        <w:br/>
      </w:r>
    </w:p>
    <w:p w14:paraId="559BF9CB" w14:textId="669EC568" w:rsidR="00F8030A" w:rsidRDefault="00F8030A" w:rsidP="00DD6FB1">
      <w:pPr>
        <w:pStyle w:val="ListParagraph"/>
        <w:numPr>
          <w:ilvl w:val="2"/>
          <w:numId w:val="31"/>
        </w:numPr>
        <w:outlineLvl w:val="1"/>
      </w:pPr>
      <w:r w:rsidRPr="006C43A6">
        <w:rPr>
          <w:i/>
          <w:u w:val="single"/>
        </w:rPr>
        <w:t>Speech Constructor</w:t>
      </w:r>
      <w:r w:rsidRPr="00F8030A">
        <w:t>:</w:t>
      </w:r>
      <w:r>
        <w:t xml:space="preserve"> Processes text output from the Action Manager, construct natural-sounding sentences, and verbalizes those sentences to the user.</w:t>
      </w:r>
      <w:r w:rsidR="00610069">
        <w:br/>
      </w:r>
    </w:p>
    <w:p w14:paraId="479CE543" w14:textId="7408112D" w:rsidR="009D757F" w:rsidRDefault="009D757F" w:rsidP="00DD6FB1">
      <w:pPr>
        <w:pStyle w:val="ListParagraph"/>
        <w:numPr>
          <w:ilvl w:val="2"/>
          <w:numId w:val="31"/>
        </w:numPr>
        <w:outlineLvl w:val="1"/>
      </w:pPr>
      <w:r w:rsidRPr="006C43A6">
        <w:rPr>
          <w:i/>
          <w:u w:val="single"/>
        </w:rPr>
        <w:t>Speech Recognizer:</w:t>
      </w:r>
      <w:r>
        <w:t xml:space="preserve"> </w:t>
      </w:r>
      <w:r w:rsidR="00696958">
        <w:t>Listens for commands provided by the active user of the application. The user uses a set of trigger words (e.g. “Ok Jarvis”) to enable the “listening”. Anything the user says direct after verbalizing the trigger words is recorded, converted to text</w:t>
      </w:r>
      <w:r w:rsidR="009A5E65">
        <w:t>, and parses the text</w:t>
      </w:r>
      <w:r w:rsidR="00696958">
        <w:t xml:space="preserve"> for &lt;command, command object&gt; pairs. </w:t>
      </w:r>
      <w:r w:rsidR="009A5E65">
        <w:t>The Speech Recognizer is observed by the Action Manager, which receives &lt;command, command object&gt; pairs and performs the corresponding actions.</w:t>
      </w:r>
      <w:r w:rsidR="008F63B3">
        <w:t xml:space="preserve"> It is also observed by the Configuration Manager, which receives the raw converted text and the Dictionary of the active user to aid in the parsing.</w:t>
      </w:r>
      <w:r w:rsidR="00610069">
        <w:br/>
      </w:r>
    </w:p>
    <w:p w14:paraId="22372EEC" w14:textId="7487E8DA" w:rsidR="004751C1" w:rsidRDefault="004751C1" w:rsidP="00DD6FB1">
      <w:pPr>
        <w:pStyle w:val="ListParagraph"/>
        <w:numPr>
          <w:ilvl w:val="2"/>
          <w:numId w:val="31"/>
        </w:numPr>
        <w:outlineLvl w:val="1"/>
      </w:pPr>
      <w:r w:rsidRPr="006C43A6">
        <w:rPr>
          <w:i/>
          <w:u w:val="single"/>
        </w:rPr>
        <w:t>Subscription Manager</w:t>
      </w:r>
      <w:r w:rsidRPr="004751C1">
        <w:t>:</w:t>
      </w:r>
      <w:r>
        <w:t xml:space="preserve"> Ties all of the modules together. This class instantiates the modules and set ups the subscriptions between them as per the Observer Pattern described </w:t>
      </w:r>
      <w:hyperlink r:id="rId8" w:history="1">
        <w:r w:rsidRPr="008F7DBB">
          <w:rPr>
            <w:rStyle w:val="Hyperlink"/>
          </w:rPr>
          <w:t>here</w:t>
        </w:r>
      </w:hyperlink>
      <w:r>
        <w:t>.</w:t>
      </w:r>
      <w:r w:rsidR="00610069">
        <w:br/>
      </w:r>
    </w:p>
    <w:p w14:paraId="45EBD3C7" w14:textId="42CD918C" w:rsidR="00D901FC" w:rsidRDefault="00212E0D" w:rsidP="00D901FC">
      <w:pPr>
        <w:pStyle w:val="ListParagraph"/>
        <w:numPr>
          <w:ilvl w:val="2"/>
          <w:numId w:val="31"/>
        </w:numPr>
        <w:outlineLvl w:val="1"/>
      </w:pPr>
      <w:r w:rsidRPr="006C43A6">
        <w:rPr>
          <w:i/>
          <w:u w:val="single"/>
        </w:rPr>
        <w:t>IObservable&lt;T&gt; and IObservable&lt;T&gt;:</w:t>
      </w:r>
      <w:r>
        <w:t xml:space="preserve"> These are interfaces provided by the .NET Framework used to implement the Observer Pattern.</w:t>
      </w:r>
    </w:p>
    <w:p w14:paraId="1D8A9C82" w14:textId="69A2DFDF" w:rsidR="00EA1BFB" w:rsidRDefault="00EA1BFB">
      <w:r>
        <w:br w:type="page"/>
      </w:r>
    </w:p>
    <w:p w14:paraId="67CD078E" w14:textId="42163071" w:rsidR="006C43A6" w:rsidRDefault="006C43A6" w:rsidP="006C43A6">
      <w:pPr>
        <w:pStyle w:val="ListParagraph"/>
        <w:numPr>
          <w:ilvl w:val="1"/>
          <w:numId w:val="31"/>
        </w:numPr>
        <w:outlineLvl w:val="1"/>
      </w:pPr>
      <w:r>
        <w:rPr>
          <w:b/>
        </w:rPr>
        <w:lastRenderedPageBreak/>
        <w:t>Class Diagram:</w:t>
      </w:r>
      <w:r w:rsidR="00EA1BFB">
        <w:rPr>
          <w:b/>
        </w:rPr>
        <w:br/>
      </w:r>
      <w:bookmarkStart w:id="1" w:name="_GoBack"/>
      <w:bookmarkEnd w:id="1"/>
    </w:p>
    <w:p w14:paraId="47E526FB" w14:textId="5F7EAC53" w:rsidR="00494C4A" w:rsidRDefault="00494C4A" w:rsidP="00494C4A">
      <w:pPr>
        <w:outlineLvl w:val="1"/>
      </w:pPr>
      <w:r>
        <w:rPr>
          <w:noProof/>
        </w:rPr>
        <w:drawing>
          <wp:inline distT="0" distB="0" distL="0" distR="0" wp14:anchorId="19A5E1F1" wp14:editId="79C2D299">
            <wp:extent cx="6035040" cy="5788550"/>
            <wp:effectExtent l="0" t="0" r="381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40053" cy="5793358"/>
                    </a:xfrm>
                    <a:prstGeom prst="rect">
                      <a:avLst/>
                    </a:prstGeom>
                    <a:noFill/>
                    <a:ln>
                      <a:noFill/>
                    </a:ln>
                  </pic:spPr>
                </pic:pic>
              </a:graphicData>
            </a:graphic>
          </wp:inline>
        </w:drawing>
      </w:r>
    </w:p>
    <w:p w14:paraId="286456D3" w14:textId="5FD497BC" w:rsidR="00C87EBD" w:rsidRPr="00C87EBD" w:rsidRDefault="00C87EBD" w:rsidP="00C87EBD">
      <w:pPr>
        <w:rPr>
          <w:b/>
        </w:rPr>
      </w:pPr>
      <w:r>
        <w:rPr>
          <w:b/>
        </w:rPr>
        <w:br w:type="page"/>
      </w:r>
    </w:p>
    <w:p w14:paraId="4B3EB814" w14:textId="4F9951D5" w:rsidR="0018241F" w:rsidRPr="00494C4A" w:rsidRDefault="0018241F" w:rsidP="00494C4A">
      <w:pPr>
        <w:pStyle w:val="ListParagraph"/>
        <w:numPr>
          <w:ilvl w:val="1"/>
          <w:numId w:val="31"/>
        </w:numPr>
        <w:outlineLvl w:val="1"/>
        <w:rPr>
          <w:b/>
        </w:rPr>
      </w:pPr>
      <w:r w:rsidRPr="00494C4A">
        <w:rPr>
          <w:b/>
        </w:rPr>
        <w:lastRenderedPageBreak/>
        <w:t xml:space="preserve">Sequence </w:t>
      </w:r>
      <w:r w:rsidR="00494C4A">
        <w:rPr>
          <w:b/>
        </w:rPr>
        <w:t xml:space="preserve">and Activity </w:t>
      </w:r>
      <w:r w:rsidRPr="00494C4A">
        <w:rPr>
          <w:b/>
        </w:rPr>
        <w:t>Diagrams</w:t>
      </w:r>
    </w:p>
    <w:p w14:paraId="3743D086" w14:textId="62ADFA7A" w:rsidR="00494C4A" w:rsidRDefault="00494C4A" w:rsidP="00494C4A">
      <w:pPr>
        <w:pStyle w:val="ListParagraph"/>
        <w:numPr>
          <w:ilvl w:val="0"/>
          <w:numId w:val="30"/>
        </w:numPr>
      </w:pPr>
      <w:r>
        <w:rPr>
          <w:b/>
        </w:rPr>
        <w:t>Detection and Recognition</w:t>
      </w:r>
      <w:r>
        <w:t xml:space="preserve">: </w:t>
      </w:r>
      <w:r w:rsidRPr="00494C4A">
        <w:t>This sequence diagram depicts operations taken to process frames from the user’s webcams. During processing, faces in the frame are detected, isolated, and compare against a database of training data to perform recognition. The active user is determined based on the result of the call to Recognize(). This information is relayed to the Configuration Manager.</w:t>
      </w:r>
    </w:p>
    <w:p w14:paraId="476F07CA" w14:textId="5CA56DA6" w:rsidR="00494C4A" w:rsidRDefault="00BA0AB8" w:rsidP="00BA0AB8">
      <w:pPr>
        <w:ind w:left="360"/>
      </w:pPr>
      <w:r>
        <w:object w:dxaOrig="9196" w:dyaOrig="6765" w14:anchorId="5880D5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1pt;height:289.25pt" o:ole="">
            <v:imagedata r:id="rId10" o:title=""/>
          </v:shape>
          <o:OLEObject Type="Embed" ProgID="Visio.Drawing.15" ShapeID="_x0000_i1025" DrawAspect="Content" ObjectID="_1507577313" r:id="rId11"/>
        </w:object>
      </w:r>
    </w:p>
    <w:p w14:paraId="17362BD6" w14:textId="281DA5A3" w:rsidR="00BA0AB8" w:rsidRDefault="00BA0AB8" w:rsidP="00BA0AB8">
      <w:pPr>
        <w:pStyle w:val="ListParagraph"/>
        <w:numPr>
          <w:ilvl w:val="0"/>
          <w:numId w:val="30"/>
        </w:numPr>
      </w:pPr>
      <w:r w:rsidRPr="00BA0AB8">
        <w:rPr>
          <w:b/>
        </w:rPr>
        <w:t>Training the Jarvis Emulator for a User</w:t>
      </w:r>
      <w:r w:rsidRPr="00BA0AB8">
        <w:t>: This sequence diagram shows how a user would “train” the Jarvis Emulator to recognize his/her face. In the Configuration tab, he clicks the ‘Train’ button and proceeds to take snapshots of himself (recommended total of at least 50).</w:t>
      </w:r>
    </w:p>
    <w:p w14:paraId="1468349C" w14:textId="44625CBE" w:rsidR="00BA0AB8" w:rsidRDefault="00BA0AB8" w:rsidP="00BA0AB8">
      <w:pPr>
        <w:pStyle w:val="ListParagraph"/>
        <w:ind w:left="1080"/>
        <w:rPr>
          <w:b/>
        </w:rPr>
      </w:pPr>
      <w:r>
        <w:rPr>
          <w:b/>
        </w:rPr>
        <w:object w:dxaOrig="9075" w:dyaOrig="5670" w14:anchorId="2E3BB489">
          <v:shape id="_x0000_i1026" type="#_x0000_t75" style="width:408.2pt;height:247.3pt" o:ole="">
            <v:imagedata r:id="rId12" o:title=""/>
          </v:shape>
          <o:OLEObject Type="Embed" ProgID="Visio.Drawing.15" ShapeID="_x0000_i1026" DrawAspect="Content" ObjectID="_1507577314" r:id="rId13"/>
        </w:object>
      </w:r>
    </w:p>
    <w:p w14:paraId="7CB708B4" w14:textId="77777777" w:rsidR="00BA0AB8" w:rsidRPr="00BA0AB8" w:rsidRDefault="00BA0AB8" w:rsidP="00BA0AB8">
      <w:pPr>
        <w:pStyle w:val="ListParagraph"/>
        <w:ind w:left="1080"/>
      </w:pPr>
    </w:p>
    <w:p w14:paraId="68A86CD7" w14:textId="5937F295" w:rsidR="00BA0AB8" w:rsidRDefault="000F4A68" w:rsidP="000F4A68">
      <w:pPr>
        <w:pStyle w:val="ListParagraph"/>
        <w:numPr>
          <w:ilvl w:val="0"/>
          <w:numId w:val="30"/>
        </w:numPr>
      </w:pPr>
      <w:r w:rsidRPr="000F4A68">
        <w:rPr>
          <w:b/>
        </w:rPr>
        <w:t>Modify Configuration</w:t>
      </w:r>
      <w:r w:rsidRPr="000F4A68">
        <w:t>: This activity diagram shows how the user can input information into the Configuration tab of the Main Window, how this information is saved, and how it is displayed.</w:t>
      </w:r>
    </w:p>
    <w:p w14:paraId="6B5563EF" w14:textId="4D04FC4C" w:rsidR="000F4A68" w:rsidRPr="00BA0AB8" w:rsidRDefault="000F4A68" w:rsidP="000F4A68">
      <w:pPr>
        <w:pStyle w:val="ListParagraph"/>
        <w:ind w:left="1080"/>
      </w:pPr>
      <w:r>
        <w:rPr>
          <w:b/>
        </w:rPr>
        <w:object w:dxaOrig="9570" w:dyaOrig="8775" w14:anchorId="7B135F21">
          <v:shape id="_x0000_i1027" type="#_x0000_t75" style="width:398.8pt;height:346.25pt" o:ole="">
            <v:imagedata r:id="rId14" o:title=""/>
          </v:shape>
          <o:OLEObject Type="Embed" ProgID="Visio.Drawing.15" ShapeID="_x0000_i1027" DrawAspect="Content" ObjectID="_1507577315" r:id="rId15"/>
        </w:object>
      </w:r>
      <w:r>
        <w:rPr>
          <w:b/>
        </w:rPr>
        <w:br/>
      </w:r>
    </w:p>
    <w:p w14:paraId="1E6124B0" w14:textId="4B4E40EF" w:rsidR="0018241F" w:rsidRDefault="0018241F" w:rsidP="0018241F">
      <w:pPr>
        <w:pStyle w:val="ListParagraph"/>
        <w:numPr>
          <w:ilvl w:val="0"/>
          <w:numId w:val="30"/>
        </w:numPr>
      </w:pPr>
      <w:r w:rsidRPr="0018241F">
        <w:rPr>
          <w:b/>
        </w:rPr>
        <w:t>Speech recognition</w:t>
      </w:r>
      <w:r>
        <w:t>: The user provides a voice command which is taken in by the audio listener class. It is then passed to the Speech Recognizer class which looks through the speech</w:t>
      </w:r>
      <w:r w:rsidR="00610069">
        <w:t xml:space="preserve"> </w:t>
      </w:r>
      <w:r>
        <w:t>library and returns its result.</w:t>
      </w:r>
      <w:r w:rsidRPr="00082A4B">
        <w:t xml:space="preserve"> </w:t>
      </w:r>
      <w:r w:rsidR="008A1D4C">
        <w:rPr>
          <w:noProof/>
        </w:rPr>
        <w:drawing>
          <wp:inline distT="0" distB="0" distL="0" distR="0" wp14:anchorId="6C3DB273" wp14:editId="54018429">
            <wp:extent cx="4648153" cy="2846567"/>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48153" cy="2846567"/>
                    </a:xfrm>
                    <a:prstGeom prst="rect">
                      <a:avLst/>
                    </a:prstGeom>
                    <a:noFill/>
                    <a:ln>
                      <a:noFill/>
                    </a:ln>
                  </pic:spPr>
                </pic:pic>
              </a:graphicData>
            </a:graphic>
          </wp:inline>
        </w:drawing>
      </w:r>
    </w:p>
    <w:p w14:paraId="0FC9247F" w14:textId="37A18707" w:rsidR="0018241F" w:rsidRDefault="0018241F" w:rsidP="0018241F">
      <w:pPr>
        <w:pStyle w:val="ListParagraph"/>
        <w:numPr>
          <w:ilvl w:val="0"/>
          <w:numId w:val="30"/>
        </w:numPr>
      </w:pPr>
      <w:r w:rsidRPr="0018241F">
        <w:rPr>
          <w:b/>
        </w:rPr>
        <w:lastRenderedPageBreak/>
        <w:t>Taking Picture</w:t>
      </w:r>
      <w:r>
        <w:t>: The Speech Recognizer calls the Action module, which accesses the user’s webcam, taking a picture, and returning the result to the Action module, where it will proceed to store the picture in Jarvis’s file folder.</w:t>
      </w:r>
      <w:r w:rsidRPr="00082A4B">
        <w:t xml:space="preserve"> </w:t>
      </w:r>
      <w:r w:rsidR="008A1D4C">
        <w:rPr>
          <w:noProof/>
        </w:rPr>
        <w:drawing>
          <wp:inline distT="0" distB="0" distL="0" distR="0" wp14:anchorId="15F3DD97" wp14:editId="4F241E0C">
            <wp:extent cx="5934075" cy="37147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3714750"/>
                    </a:xfrm>
                    <a:prstGeom prst="rect">
                      <a:avLst/>
                    </a:prstGeom>
                    <a:noFill/>
                    <a:ln>
                      <a:noFill/>
                    </a:ln>
                  </pic:spPr>
                </pic:pic>
              </a:graphicData>
            </a:graphic>
          </wp:inline>
        </w:drawing>
      </w:r>
    </w:p>
    <w:p w14:paraId="3289C439" w14:textId="27A7996E" w:rsidR="0018241F" w:rsidRDefault="0018241F" w:rsidP="0018241F">
      <w:pPr>
        <w:pStyle w:val="ListParagraph"/>
        <w:numPr>
          <w:ilvl w:val="0"/>
          <w:numId w:val="30"/>
        </w:numPr>
      </w:pPr>
      <w:r w:rsidRPr="0018241F">
        <w:rPr>
          <w:b/>
        </w:rPr>
        <w:t>Open Application</w:t>
      </w:r>
      <w:r>
        <w:t>: The Speech Recognizer calls the Action module to open the specified application. The Action module checks Jarvis’s files to find the location of the application (given by the user), and returns the location for the Action module to open. Otherwise, if the application was not specified, an error will be displayed.</w:t>
      </w:r>
      <w:r w:rsidRPr="00082A4B">
        <w:t xml:space="preserve"> </w:t>
      </w:r>
      <w:r w:rsidR="008A1D4C">
        <w:rPr>
          <w:noProof/>
        </w:rPr>
        <w:drawing>
          <wp:inline distT="0" distB="0" distL="0" distR="0" wp14:anchorId="4788AE6A" wp14:editId="24BAA70E">
            <wp:extent cx="4933950" cy="36385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33950" cy="3638550"/>
                    </a:xfrm>
                    <a:prstGeom prst="rect">
                      <a:avLst/>
                    </a:prstGeom>
                    <a:noFill/>
                    <a:ln>
                      <a:noFill/>
                    </a:ln>
                  </pic:spPr>
                </pic:pic>
              </a:graphicData>
            </a:graphic>
          </wp:inline>
        </w:drawing>
      </w:r>
    </w:p>
    <w:p w14:paraId="6A399F5D" w14:textId="40AA5102" w:rsidR="0018241F" w:rsidRDefault="0018241F" w:rsidP="0018241F">
      <w:pPr>
        <w:pStyle w:val="ListParagraph"/>
        <w:numPr>
          <w:ilvl w:val="0"/>
          <w:numId w:val="30"/>
        </w:numPr>
      </w:pPr>
      <w:r w:rsidRPr="0018241F">
        <w:rPr>
          <w:b/>
        </w:rPr>
        <w:lastRenderedPageBreak/>
        <w:t>Log Out</w:t>
      </w:r>
      <w:r>
        <w:t>: The Speech Recognizer calls the Action module the command for logging out. It will then call the log out function, logging the user out of his or her computer.</w:t>
      </w:r>
      <w:r w:rsidRPr="00082A4B">
        <w:t xml:space="preserve"> </w:t>
      </w:r>
    </w:p>
    <w:p w14:paraId="307DC76B" w14:textId="292484FA" w:rsidR="00D0794A" w:rsidRDefault="00D0794A" w:rsidP="00D0794A">
      <w:pPr>
        <w:pStyle w:val="ListParagraph"/>
        <w:ind w:left="1080"/>
        <w:rPr>
          <w:b/>
        </w:rPr>
      </w:pPr>
      <w:r>
        <w:rPr>
          <w:noProof/>
        </w:rPr>
        <w:drawing>
          <wp:inline distT="0" distB="0" distL="0" distR="0" wp14:anchorId="129581C3" wp14:editId="7639892E">
            <wp:extent cx="4134485" cy="135967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40099" cy="1361519"/>
                    </a:xfrm>
                    <a:prstGeom prst="rect">
                      <a:avLst/>
                    </a:prstGeom>
                    <a:noFill/>
                    <a:ln>
                      <a:noFill/>
                    </a:ln>
                  </pic:spPr>
                </pic:pic>
              </a:graphicData>
            </a:graphic>
          </wp:inline>
        </w:drawing>
      </w:r>
    </w:p>
    <w:p w14:paraId="64581A01" w14:textId="77777777" w:rsidR="00D0794A" w:rsidRDefault="00D0794A" w:rsidP="00D0794A">
      <w:pPr>
        <w:pStyle w:val="ListParagraph"/>
        <w:ind w:left="1080"/>
      </w:pPr>
    </w:p>
    <w:p w14:paraId="74E95F08" w14:textId="3BD6C0F7" w:rsidR="00DB0FD4" w:rsidRPr="00111823" w:rsidRDefault="00DB0FD4" w:rsidP="00111823">
      <w:pPr>
        <w:pStyle w:val="ListParagraph"/>
        <w:numPr>
          <w:ilvl w:val="0"/>
          <w:numId w:val="30"/>
        </w:numPr>
        <w:rPr>
          <w:b/>
        </w:rPr>
      </w:pPr>
      <w:r w:rsidRPr="00A635BB">
        <w:rPr>
          <w:b/>
        </w:rPr>
        <w:t>Answer Question</w:t>
      </w:r>
      <w:r>
        <w:rPr>
          <w:b/>
        </w:rPr>
        <w:t>:</w:t>
      </w:r>
      <w:r>
        <w:t xml:space="preserve"> The Speech Recognizer recognizes one of the supported user questions, calls the Action module, which in turn will issue a notification to the speech constructor and UI modules so they output the answer to user.</w:t>
      </w:r>
    </w:p>
    <w:p w14:paraId="1815C61C" w14:textId="185C03BE" w:rsidR="00DB0FD4" w:rsidRDefault="008A1D4C" w:rsidP="00DB0FD4">
      <w:pPr>
        <w:pStyle w:val="ListParagraph"/>
        <w:ind w:left="1080"/>
      </w:pPr>
      <w:r>
        <w:rPr>
          <w:noProof/>
        </w:rPr>
        <w:drawing>
          <wp:inline distT="0" distB="0" distL="0" distR="0" wp14:anchorId="7CBBD32D" wp14:editId="36E8B45C">
            <wp:extent cx="6057900" cy="1733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57900" cy="1733550"/>
                    </a:xfrm>
                    <a:prstGeom prst="rect">
                      <a:avLst/>
                    </a:prstGeom>
                    <a:noFill/>
                    <a:ln>
                      <a:noFill/>
                    </a:ln>
                  </pic:spPr>
                </pic:pic>
              </a:graphicData>
            </a:graphic>
          </wp:inline>
        </w:drawing>
      </w:r>
    </w:p>
    <w:p w14:paraId="6F4C9E5A" w14:textId="04D1D7E3" w:rsidR="0044725C" w:rsidRDefault="0044725C" w:rsidP="0044725C">
      <w:pPr>
        <w:pStyle w:val="ListParagraph"/>
        <w:numPr>
          <w:ilvl w:val="0"/>
          <w:numId w:val="30"/>
        </w:numPr>
        <w:rPr>
          <w:b/>
        </w:rPr>
      </w:pPr>
      <w:r>
        <w:rPr>
          <w:b/>
        </w:rPr>
        <w:t>RSS</w:t>
      </w:r>
      <w:r w:rsidR="000B7DD2">
        <w:rPr>
          <w:b/>
        </w:rPr>
        <w:t xml:space="preserve"> Feed</w:t>
      </w:r>
      <w:r>
        <w:rPr>
          <w:b/>
        </w:rPr>
        <w:t xml:space="preserve">: </w:t>
      </w:r>
      <w:r>
        <w:t>The Speech Recogn</w:t>
      </w:r>
      <w:r w:rsidR="000B7DD2">
        <w:t>izer calls the Action M</w:t>
      </w:r>
      <w:r>
        <w:t>odule</w:t>
      </w:r>
      <w:r w:rsidR="000B7DD2">
        <w:t>.</w:t>
      </w:r>
      <w:r>
        <w:t xml:space="preserve"> The Action</w:t>
      </w:r>
      <w:r w:rsidR="000B7DD2">
        <w:t xml:space="preserve"> module</w:t>
      </w:r>
      <w:r>
        <w:t xml:space="preserve"> </w:t>
      </w:r>
      <w:r w:rsidR="000B7DD2">
        <w:t>will obtain the URL needed (previously given by the user</w:t>
      </w:r>
      <w:r w:rsidR="00B81E05">
        <w:t xml:space="preserve"> in the Configuration Module</w:t>
      </w:r>
      <w:r w:rsidR="000B7DD2">
        <w:t>)</w:t>
      </w:r>
      <w:r>
        <w:t xml:space="preserve"> </w:t>
      </w:r>
      <w:r w:rsidR="000B7DD2">
        <w:t xml:space="preserve">and send it to the RSS class. This class will then parse the RSS </w:t>
      </w:r>
      <w:r w:rsidR="00B81E05">
        <w:t xml:space="preserve">Feed </w:t>
      </w:r>
      <w:r w:rsidR="000B7DD2">
        <w:t xml:space="preserve">and get the information needed. The RSS Module will return a string to the Action Module where it will be directed it to the speech constructor so that it can be outputted to the user. </w:t>
      </w:r>
    </w:p>
    <w:p w14:paraId="424B9600" w14:textId="209E241B" w:rsidR="0044725C" w:rsidRDefault="007C77B1" w:rsidP="007C77B1">
      <w:pPr>
        <w:ind w:firstLine="720"/>
        <w:rPr>
          <w:b/>
        </w:rPr>
      </w:pPr>
      <w:r>
        <w:rPr>
          <w:noProof/>
        </w:rPr>
        <w:drawing>
          <wp:inline distT="0" distB="0" distL="0" distR="0" wp14:anchorId="0E88C178" wp14:editId="4F663F7B">
            <wp:extent cx="6057900" cy="280080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57900" cy="2800801"/>
                    </a:xfrm>
                    <a:prstGeom prst="rect">
                      <a:avLst/>
                    </a:prstGeom>
                    <a:noFill/>
                    <a:ln>
                      <a:noFill/>
                    </a:ln>
                  </pic:spPr>
                </pic:pic>
              </a:graphicData>
            </a:graphic>
          </wp:inline>
        </w:drawing>
      </w:r>
    </w:p>
    <w:p w14:paraId="108C23CA" w14:textId="77777777" w:rsidR="008E2333" w:rsidRPr="007C77B1" w:rsidRDefault="008E2333" w:rsidP="007C77B1">
      <w:pPr>
        <w:ind w:firstLine="720"/>
        <w:rPr>
          <w:b/>
        </w:rPr>
      </w:pPr>
    </w:p>
    <w:p w14:paraId="6AD4A987" w14:textId="77777777" w:rsidR="0044725C" w:rsidRPr="00625B64" w:rsidRDefault="0044725C" w:rsidP="0044725C">
      <w:pPr>
        <w:pStyle w:val="ListParagraph"/>
        <w:numPr>
          <w:ilvl w:val="0"/>
          <w:numId w:val="30"/>
        </w:numPr>
        <w:rPr>
          <w:b/>
        </w:rPr>
      </w:pPr>
      <w:r>
        <w:rPr>
          <w:b/>
        </w:rPr>
        <w:lastRenderedPageBreak/>
        <w:t xml:space="preserve">Greet </w:t>
      </w:r>
      <w:r w:rsidRPr="001945E5">
        <w:rPr>
          <w:b/>
        </w:rPr>
        <w:t>user</w:t>
      </w:r>
      <w:r>
        <w:rPr>
          <w:b/>
        </w:rPr>
        <w:t>:</w:t>
      </w:r>
      <w:r>
        <w:t xml:space="preserve"> The Face Recognizer recognizes a registered user and calls the Configuration module, which calls the Action Module, which issues a notification to the speech constructor and UI so they output a greeting to the user.</w:t>
      </w:r>
    </w:p>
    <w:p w14:paraId="67EB51C2" w14:textId="7AA8E24B" w:rsidR="0044725C" w:rsidRDefault="008A1D4C" w:rsidP="0044725C">
      <w:pPr>
        <w:pStyle w:val="ListParagraph"/>
        <w:ind w:left="1080"/>
      </w:pPr>
      <w:r>
        <w:rPr>
          <w:noProof/>
        </w:rPr>
        <w:drawing>
          <wp:inline distT="0" distB="0" distL="0" distR="0" wp14:anchorId="28875500" wp14:editId="23A13632">
            <wp:extent cx="6057900" cy="1952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57900" cy="1952625"/>
                    </a:xfrm>
                    <a:prstGeom prst="rect">
                      <a:avLst/>
                    </a:prstGeom>
                    <a:noFill/>
                    <a:ln>
                      <a:noFill/>
                    </a:ln>
                  </pic:spPr>
                </pic:pic>
              </a:graphicData>
            </a:graphic>
          </wp:inline>
        </w:drawing>
      </w:r>
    </w:p>
    <w:p w14:paraId="1397D178" w14:textId="77777777" w:rsidR="0044725C" w:rsidRPr="0044725C" w:rsidRDefault="0044725C" w:rsidP="0044725C">
      <w:pPr>
        <w:pStyle w:val="ListParagraph"/>
        <w:ind w:left="1080"/>
        <w:rPr>
          <w:b/>
        </w:rPr>
      </w:pPr>
    </w:p>
    <w:p w14:paraId="19CA81E5" w14:textId="4028AAA9" w:rsidR="00235F01" w:rsidRPr="00111823" w:rsidRDefault="00B139C3" w:rsidP="00111823">
      <w:pPr>
        <w:outlineLvl w:val="1"/>
        <w:rPr>
          <w:b/>
        </w:rPr>
      </w:pPr>
      <w:r w:rsidRPr="00111823">
        <w:rPr>
          <w:b/>
        </w:rPr>
        <w:br/>
      </w:r>
    </w:p>
    <w:p w14:paraId="40807618" w14:textId="08E5FBF8" w:rsidR="00A32EBF" w:rsidRPr="00235F01" w:rsidRDefault="00235F01" w:rsidP="00235F01">
      <w:pPr>
        <w:pStyle w:val="ListParagraph"/>
        <w:numPr>
          <w:ilvl w:val="0"/>
          <w:numId w:val="6"/>
        </w:numPr>
        <w:outlineLvl w:val="1"/>
        <w:rPr>
          <w:b/>
        </w:rPr>
      </w:pPr>
      <w:r>
        <w:rPr>
          <w:b/>
          <w:sz w:val="28"/>
        </w:rPr>
        <w:t>Trace of Requirements to Design</w:t>
      </w:r>
      <w:r w:rsidR="007821A2" w:rsidRPr="00235F01">
        <w:rPr>
          <w:b/>
        </w:rPr>
        <w:br/>
      </w:r>
    </w:p>
    <w:sectPr w:rsidR="00A32EBF" w:rsidRPr="00235F01" w:rsidSect="00645519">
      <w:headerReference w:type="default" r:id="rId23"/>
      <w:footerReference w:type="default" r:id="rId24"/>
      <w:pgSz w:w="12240" w:h="15840"/>
      <w:pgMar w:top="1080" w:right="1350" w:bottom="990" w:left="1350" w:header="720" w:footer="27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D8F7EC" w14:textId="77777777" w:rsidR="00016D79" w:rsidRDefault="00016D79" w:rsidP="007A152F">
      <w:pPr>
        <w:spacing w:after="0" w:line="240" w:lineRule="auto"/>
      </w:pPr>
      <w:r>
        <w:separator/>
      </w:r>
    </w:p>
  </w:endnote>
  <w:endnote w:type="continuationSeparator" w:id="0">
    <w:p w14:paraId="3CEB639C" w14:textId="77777777" w:rsidR="00016D79" w:rsidRDefault="00016D79" w:rsidP="007A152F">
      <w:pPr>
        <w:spacing w:after="0" w:line="240" w:lineRule="auto"/>
      </w:pPr>
      <w:r>
        <w:continuationSeparator/>
      </w:r>
    </w:p>
  </w:endnote>
  <w:endnote w:type="continuationNotice" w:id="1">
    <w:p w14:paraId="4F747B4A" w14:textId="77777777" w:rsidR="00016D79" w:rsidRDefault="00016D7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Liberation Serif">
    <w:altName w:val="Times New Roman"/>
    <w:charset w:val="01"/>
    <w:family w:val="roman"/>
    <w:pitch w:val="variable"/>
  </w:font>
  <w:font w:name="Droid Sans Fallback">
    <w:panose1 w:val="00000000000000000000"/>
    <w:charset w:val="00"/>
    <w:family w:val="roman"/>
    <w:notTrueType/>
    <w:pitch w:val="default"/>
  </w:font>
  <w:font w:name="FreeSans">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8029021"/>
      <w:docPartObj>
        <w:docPartGallery w:val="Page Numbers (Bottom of Page)"/>
        <w:docPartUnique/>
      </w:docPartObj>
    </w:sdtPr>
    <w:sdtEndPr>
      <w:rPr>
        <w:noProof/>
      </w:rPr>
    </w:sdtEndPr>
    <w:sdtContent>
      <w:p w14:paraId="2B83768C" w14:textId="3B3CF15C" w:rsidR="00B81E05" w:rsidRDefault="00B81E05">
        <w:pPr>
          <w:pStyle w:val="Footer"/>
          <w:jc w:val="right"/>
        </w:pPr>
        <w:r>
          <w:fldChar w:fldCharType="begin"/>
        </w:r>
        <w:r>
          <w:instrText xml:space="preserve"> PAGE   \* MERGEFORMAT </w:instrText>
        </w:r>
        <w:r>
          <w:fldChar w:fldCharType="separate"/>
        </w:r>
        <w:r w:rsidR="00EA1BFB">
          <w:rPr>
            <w:noProof/>
          </w:rPr>
          <w:t>4</w:t>
        </w:r>
        <w:r>
          <w:rPr>
            <w:noProof/>
          </w:rPr>
          <w:fldChar w:fldCharType="end"/>
        </w:r>
      </w:p>
    </w:sdtContent>
  </w:sdt>
  <w:p w14:paraId="072EBEA3" w14:textId="77777777" w:rsidR="00B81E05" w:rsidRDefault="00B81E0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DAA5C9" w14:textId="77777777" w:rsidR="00016D79" w:rsidRDefault="00016D79" w:rsidP="007A152F">
      <w:pPr>
        <w:spacing w:after="0" w:line="240" w:lineRule="auto"/>
      </w:pPr>
      <w:r>
        <w:separator/>
      </w:r>
    </w:p>
  </w:footnote>
  <w:footnote w:type="continuationSeparator" w:id="0">
    <w:p w14:paraId="4818CC02" w14:textId="77777777" w:rsidR="00016D79" w:rsidRDefault="00016D79" w:rsidP="007A152F">
      <w:pPr>
        <w:spacing w:after="0" w:line="240" w:lineRule="auto"/>
      </w:pPr>
      <w:r>
        <w:continuationSeparator/>
      </w:r>
    </w:p>
  </w:footnote>
  <w:footnote w:type="continuationNotice" w:id="1">
    <w:p w14:paraId="02D4ED01" w14:textId="77777777" w:rsidR="00016D79" w:rsidRDefault="00016D79">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60DAF5" w14:textId="77777777" w:rsidR="0053236A" w:rsidRDefault="0053236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3919D3"/>
    <w:multiLevelType w:val="multilevel"/>
    <w:tmpl w:val="6AB4EF92"/>
    <w:lvl w:ilvl="0">
      <w:start w:val="1"/>
      <w:numFmt w:val="decimal"/>
      <w:suff w:val="nothing"/>
      <w:lvlText w:val="No: %1"/>
      <w:lvlJc w:val="left"/>
      <w:pPr>
        <w:ind w:left="0" w:firstLine="0"/>
      </w:pPr>
      <w:rPr>
        <w:rFonts w:hint="default"/>
        <w:b w:val="0"/>
        <w:i/>
        <w:sz w:val="22"/>
        <w:u w:val="singl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0F666C69"/>
    <w:multiLevelType w:val="hybridMultilevel"/>
    <w:tmpl w:val="8F16BC60"/>
    <w:lvl w:ilvl="0" w:tplc="0B66CBAC">
      <w:start w:val="1"/>
      <w:numFmt w:val="decimal"/>
      <w:lvlText w:val="No: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797A71"/>
    <w:multiLevelType w:val="multilevel"/>
    <w:tmpl w:val="6AB4EF92"/>
    <w:lvl w:ilvl="0">
      <w:start w:val="1"/>
      <w:numFmt w:val="decimal"/>
      <w:suff w:val="nothing"/>
      <w:lvlText w:val="No: %1"/>
      <w:lvlJc w:val="left"/>
      <w:pPr>
        <w:ind w:left="0" w:firstLine="0"/>
      </w:pPr>
      <w:rPr>
        <w:rFonts w:hint="default"/>
        <w:b w:val="0"/>
        <w:i/>
        <w:sz w:val="22"/>
        <w:u w:val="singl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17BF35B4"/>
    <w:multiLevelType w:val="multilevel"/>
    <w:tmpl w:val="9B327614"/>
    <w:lvl w:ilvl="0">
      <w:start w:val="1"/>
      <w:numFmt w:val="decimal"/>
      <w:lvlText w:val="%1)"/>
      <w:lvlJc w:val="left"/>
      <w:pPr>
        <w:ind w:left="1080" w:hanging="360"/>
      </w:pPr>
      <w:rPr>
        <w:rFonts w:asciiTheme="minorHAnsi" w:eastAsiaTheme="minorHAnsi" w:hAnsiTheme="minorHAnsi" w:cstheme="minorBidi"/>
        <w:b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 w15:restartNumberingAfterBreak="0">
    <w:nsid w:val="19895AE3"/>
    <w:multiLevelType w:val="multilevel"/>
    <w:tmpl w:val="6AB4EF92"/>
    <w:lvl w:ilvl="0">
      <w:start w:val="1"/>
      <w:numFmt w:val="decimal"/>
      <w:suff w:val="nothing"/>
      <w:lvlText w:val="No: %1"/>
      <w:lvlJc w:val="left"/>
      <w:pPr>
        <w:ind w:left="0" w:firstLine="0"/>
      </w:pPr>
      <w:rPr>
        <w:rFonts w:hint="default"/>
        <w:b w:val="0"/>
        <w:i/>
        <w:sz w:val="22"/>
        <w:u w:val="singl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C8B33B7"/>
    <w:multiLevelType w:val="hybridMultilevel"/>
    <w:tmpl w:val="4CF609C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D673E94"/>
    <w:multiLevelType w:val="multilevel"/>
    <w:tmpl w:val="F03E43EE"/>
    <w:lvl w:ilvl="0">
      <w:start w:val="3"/>
      <w:numFmt w:val="decimal"/>
      <w:lvlText w:val="%1"/>
      <w:lvlJc w:val="left"/>
      <w:pPr>
        <w:ind w:left="360" w:hanging="360"/>
      </w:pPr>
      <w:rPr>
        <w:rFonts w:hint="default"/>
        <w:b/>
        <w:sz w:val="22"/>
      </w:rPr>
    </w:lvl>
    <w:lvl w:ilvl="1">
      <w:start w:val="9"/>
      <w:numFmt w:val="decimal"/>
      <w:lvlText w:val="%1.%2"/>
      <w:lvlJc w:val="left"/>
      <w:pPr>
        <w:ind w:left="1080" w:hanging="360"/>
      </w:pPr>
      <w:rPr>
        <w:rFonts w:hint="default"/>
        <w:b/>
        <w:sz w:val="22"/>
      </w:rPr>
    </w:lvl>
    <w:lvl w:ilvl="2">
      <w:start w:val="1"/>
      <w:numFmt w:val="decimal"/>
      <w:lvlText w:val="%1.%2.%3"/>
      <w:lvlJc w:val="left"/>
      <w:pPr>
        <w:ind w:left="2160" w:hanging="720"/>
      </w:pPr>
      <w:rPr>
        <w:rFonts w:hint="default"/>
        <w:b/>
        <w:sz w:val="22"/>
      </w:rPr>
    </w:lvl>
    <w:lvl w:ilvl="3">
      <w:start w:val="1"/>
      <w:numFmt w:val="decimal"/>
      <w:lvlText w:val="%1.%2.%3.%4"/>
      <w:lvlJc w:val="left"/>
      <w:pPr>
        <w:ind w:left="2880" w:hanging="720"/>
      </w:pPr>
      <w:rPr>
        <w:rFonts w:hint="default"/>
        <w:b/>
        <w:sz w:val="22"/>
      </w:rPr>
    </w:lvl>
    <w:lvl w:ilvl="4">
      <w:start w:val="1"/>
      <w:numFmt w:val="decimal"/>
      <w:lvlText w:val="%1.%2.%3.%4.%5"/>
      <w:lvlJc w:val="left"/>
      <w:pPr>
        <w:ind w:left="3600" w:hanging="720"/>
      </w:pPr>
      <w:rPr>
        <w:rFonts w:hint="default"/>
        <w:b/>
        <w:sz w:val="22"/>
      </w:rPr>
    </w:lvl>
    <w:lvl w:ilvl="5">
      <w:start w:val="1"/>
      <w:numFmt w:val="decimal"/>
      <w:lvlText w:val="%1.%2.%3.%4.%5.%6"/>
      <w:lvlJc w:val="left"/>
      <w:pPr>
        <w:ind w:left="4680" w:hanging="1080"/>
      </w:pPr>
      <w:rPr>
        <w:rFonts w:hint="default"/>
        <w:b/>
        <w:sz w:val="22"/>
      </w:rPr>
    </w:lvl>
    <w:lvl w:ilvl="6">
      <w:start w:val="1"/>
      <w:numFmt w:val="decimal"/>
      <w:lvlText w:val="%1.%2.%3.%4.%5.%6.%7"/>
      <w:lvlJc w:val="left"/>
      <w:pPr>
        <w:ind w:left="5400" w:hanging="1080"/>
      </w:pPr>
      <w:rPr>
        <w:rFonts w:hint="default"/>
        <w:b/>
        <w:sz w:val="22"/>
      </w:rPr>
    </w:lvl>
    <w:lvl w:ilvl="7">
      <w:start w:val="1"/>
      <w:numFmt w:val="decimal"/>
      <w:lvlText w:val="%1.%2.%3.%4.%5.%6.%7.%8"/>
      <w:lvlJc w:val="left"/>
      <w:pPr>
        <w:ind w:left="6480" w:hanging="1440"/>
      </w:pPr>
      <w:rPr>
        <w:rFonts w:hint="default"/>
        <w:b/>
        <w:sz w:val="22"/>
      </w:rPr>
    </w:lvl>
    <w:lvl w:ilvl="8">
      <w:start w:val="1"/>
      <w:numFmt w:val="decimal"/>
      <w:lvlText w:val="%1.%2.%3.%4.%5.%6.%7.%8.%9"/>
      <w:lvlJc w:val="left"/>
      <w:pPr>
        <w:ind w:left="7200" w:hanging="1440"/>
      </w:pPr>
      <w:rPr>
        <w:rFonts w:hint="default"/>
        <w:b/>
        <w:sz w:val="22"/>
      </w:rPr>
    </w:lvl>
  </w:abstractNum>
  <w:abstractNum w:abstractNumId="7" w15:restartNumberingAfterBreak="0">
    <w:nsid w:val="1F0D7D0C"/>
    <w:multiLevelType w:val="hybridMultilevel"/>
    <w:tmpl w:val="FBF802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A979D3"/>
    <w:multiLevelType w:val="multilevel"/>
    <w:tmpl w:val="4CF609C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hint="default"/>
      </w:rPr>
    </w:lvl>
    <w:lvl w:ilvl="8">
      <w:start w:val="1"/>
      <w:numFmt w:val="bullet"/>
      <w:lvlText w:val=""/>
      <w:lvlJc w:val="left"/>
      <w:pPr>
        <w:ind w:left="6840" w:hanging="360"/>
      </w:pPr>
      <w:rPr>
        <w:rFonts w:ascii="Wingdings" w:hAnsi="Wingdings" w:hint="default"/>
      </w:rPr>
    </w:lvl>
  </w:abstractNum>
  <w:abstractNum w:abstractNumId="9" w15:restartNumberingAfterBreak="0">
    <w:nsid w:val="25BE2BBC"/>
    <w:multiLevelType w:val="multilevel"/>
    <w:tmpl w:val="CD5E4576"/>
    <w:lvl w:ilvl="0">
      <w:start w:val="3"/>
      <w:numFmt w:val="decimal"/>
      <w:lvlText w:val="%1"/>
      <w:lvlJc w:val="left"/>
      <w:pPr>
        <w:ind w:left="360" w:hanging="360"/>
      </w:pPr>
      <w:rPr>
        <w:rFonts w:hint="default"/>
        <w:b/>
        <w:sz w:val="22"/>
      </w:rPr>
    </w:lvl>
    <w:lvl w:ilvl="1">
      <w:start w:val="7"/>
      <w:numFmt w:val="decimal"/>
      <w:lvlText w:val="%1.%2"/>
      <w:lvlJc w:val="left"/>
      <w:pPr>
        <w:ind w:left="720" w:hanging="360"/>
      </w:pPr>
      <w:rPr>
        <w:rFonts w:hint="default"/>
        <w:b/>
        <w:sz w:val="22"/>
      </w:rPr>
    </w:lvl>
    <w:lvl w:ilvl="2">
      <w:start w:val="1"/>
      <w:numFmt w:val="decimal"/>
      <w:lvlText w:val="%1.%2.%3"/>
      <w:lvlJc w:val="left"/>
      <w:pPr>
        <w:ind w:left="1440" w:hanging="720"/>
      </w:pPr>
      <w:rPr>
        <w:rFonts w:hint="default"/>
        <w:b/>
        <w:sz w:val="22"/>
      </w:rPr>
    </w:lvl>
    <w:lvl w:ilvl="3">
      <w:start w:val="1"/>
      <w:numFmt w:val="decimal"/>
      <w:lvlText w:val="%1.%2.%3.%4"/>
      <w:lvlJc w:val="left"/>
      <w:pPr>
        <w:ind w:left="1800" w:hanging="720"/>
      </w:pPr>
      <w:rPr>
        <w:rFonts w:hint="default"/>
        <w:b/>
        <w:sz w:val="22"/>
      </w:rPr>
    </w:lvl>
    <w:lvl w:ilvl="4">
      <w:start w:val="1"/>
      <w:numFmt w:val="decimal"/>
      <w:lvlText w:val="%1.%2.%3.%4.%5"/>
      <w:lvlJc w:val="left"/>
      <w:pPr>
        <w:ind w:left="2160" w:hanging="720"/>
      </w:pPr>
      <w:rPr>
        <w:rFonts w:hint="default"/>
        <w:b/>
        <w:sz w:val="22"/>
      </w:rPr>
    </w:lvl>
    <w:lvl w:ilvl="5">
      <w:start w:val="1"/>
      <w:numFmt w:val="decimal"/>
      <w:lvlText w:val="%1.%2.%3.%4.%5.%6"/>
      <w:lvlJc w:val="left"/>
      <w:pPr>
        <w:ind w:left="2880" w:hanging="1080"/>
      </w:pPr>
      <w:rPr>
        <w:rFonts w:hint="default"/>
        <w:b/>
        <w:sz w:val="22"/>
      </w:rPr>
    </w:lvl>
    <w:lvl w:ilvl="6">
      <w:start w:val="1"/>
      <w:numFmt w:val="decimal"/>
      <w:lvlText w:val="%1.%2.%3.%4.%5.%6.%7"/>
      <w:lvlJc w:val="left"/>
      <w:pPr>
        <w:ind w:left="3240" w:hanging="1080"/>
      </w:pPr>
      <w:rPr>
        <w:rFonts w:hint="default"/>
        <w:b/>
        <w:sz w:val="22"/>
      </w:rPr>
    </w:lvl>
    <w:lvl w:ilvl="7">
      <w:start w:val="1"/>
      <w:numFmt w:val="decimal"/>
      <w:lvlText w:val="%1.%2.%3.%4.%5.%6.%7.%8"/>
      <w:lvlJc w:val="left"/>
      <w:pPr>
        <w:ind w:left="3960" w:hanging="1440"/>
      </w:pPr>
      <w:rPr>
        <w:rFonts w:hint="default"/>
        <w:b/>
        <w:sz w:val="22"/>
      </w:rPr>
    </w:lvl>
    <w:lvl w:ilvl="8">
      <w:start w:val="1"/>
      <w:numFmt w:val="decimal"/>
      <w:lvlText w:val="%1.%2.%3.%4.%5.%6.%7.%8.%9"/>
      <w:lvlJc w:val="left"/>
      <w:pPr>
        <w:ind w:left="4320" w:hanging="1440"/>
      </w:pPr>
      <w:rPr>
        <w:rFonts w:hint="default"/>
        <w:b/>
        <w:sz w:val="22"/>
      </w:rPr>
    </w:lvl>
  </w:abstractNum>
  <w:abstractNum w:abstractNumId="10" w15:restartNumberingAfterBreak="0">
    <w:nsid w:val="27A4668E"/>
    <w:multiLevelType w:val="multilevel"/>
    <w:tmpl w:val="C2CA7916"/>
    <w:lvl w:ilvl="0">
      <w:start w:val="1"/>
      <w:numFmt w:val="decimal"/>
      <w:lvlText w:val="%1)"/>
      <w:lvlJc w:val="left"/>
      <w:pPr>
        <w:ind w:left="360" w:hanging="360"/>
      </w:pPr>
    </w:lvl>
    <w:lvl w:ilvl="1">
      <w:start w:val="1"/>
      <w:numFmt w:val="lowerLetter"/>
      <w:lvlText w:val="%2)"/>
      <w:lvlJc w:val="left"/>
      <w:pPr>
        <w:ind w:left="720" w:hanging="360"/>
      </w:pPr>
      <w:rPr>
        <w:b w:val="0"/>
      </w:rPr>
    </w:lvl>
    <w:lvl w:ilvl="2">
      <w:start w:val="1"/>
      <w:numFmt w:val="lowerRoman"/>
      <w:lvlText w:val="%3)"/>
      <w:lvlJc w:val="left"/>
      <w:pPr>
        <w:ind w:left="1080" w:hanging="360"/>
      </w:pPr>
      <w:rPr>
        <w:b w:val="0"/>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2CB01B1E"/>
    <w:multiLevelType w:val="hybridMultilevel"/>
    <w:tmpl w:val="0A8E44B6"/>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37FF718F"/>
    <w:multiLevelType w:val="hybridMultilevel"/>
    <w:tmpl w:val="A39E8426"/>
    <w:lvl w:ilvl="0" w:tplc="0B66CBAC">
      <w:start w:val="1"/>
      <w:numFmt w:val="decimal"/>
      <w:lvlText w:val="No: %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3" w15:restartNumberingAfterBreak="0">
    <w:nsid w:val="392B71F3"/>
    <w:multiLevelType w:val="hybridMultilevel"/>
    <w:tmpl w:val="7876A55A"/>
    <w:lvl w:ilvl="0" w:tplc="04090003">
      <w:start w:val="1"/>
      <w:numFmt w:val="bullet"/>
      <w:lvlText w:val="o"/>
      <w:lvlJc w:val="left"/>
      <w:pPr>
        <w:ind w:left="1440" w:hanging="360"/>
      </w:pPr>
      <w:rPr>
        <w:rFonts w:ascii="Courier New" w:hAnsi="Courier New"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3C7B73BF"/>
    <w:multiLevelType w:val="hybridMultilevel"/>
    <w:tmpl w:val="48ECF97C"/>
    <w:lvl w:ilvl="0" w:tplc="8BB8B17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D1E5EF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3E643DB0"/>
    <w:multiLevelType w:val="multilevel"/>
    <w:tmpl w:val="06A8C93C"/>
    <w:lvl w:ilvl="0">
      <w:start w:val="1"/>
      <w:numFmt w:val="bullet"/>
      <w:lvlText w:val="o"/>
      <w:lvlJc w:val="left"/>
      <w:pPr>
        <w:ind w:left="2520" w:hanging="360"/>
      </w:pPr>
      <w:rPr>
        <w:rFonts w:ascii="Courier New" w:hAnsi="Courier New" w:hint="default"/>
      </w:rPr>
    </w:lvl>
    <w:lvl w:ilvl="1">
      <w:start w:val="1"/>
      <w:numFmt w:val="bullet"/>
      <w:lvlText w:val="o"/>
      <w:lvlJc w:val="left"/>
      <w:pPr>
        <w:ind w:left="3240" w:hanging="360"/>
      </w:pPr>
      <w:rPr>
        <w:rFonts w:ascii="Courier New" w:hAnsi="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hint="default"/>
      </w:rPr>
    </w:lvl>
    <w:lvl w:ilvl="8">
      <w:start w:val="1"/>
      <w:numFmt w:val="bullet"/>
      <w:lvlText w:val=""/>
      <w:lvlJc w:val="left"/>
      <w:pPr>
        <w:ind w:left="8280" w:hanging="360"/>
      </w:pPr>
      <w:rPr>
        <w:rFonts w:ascii="Wingdings" w:hAnsi="Wingdings" w:hint="default"/>
      </w:rPr>
    </w:lvl>
  </w:abstractNum>
  <w:abstractNum w:abstractNumId="17" w15:restartNumberingAfterBreak="0">
    <w:nsid w:val="44930BC8"/>
    <w:multiLevelType w:val="multilevel"/>
    <w:tmpl w:val="23B2B008"/>
    <w:lvl w:ilvl="0">
      <w:start w:val="1"/>
      <w:numFmt w:val="decimal"/>
      <w:lvlText w:val="%1)"/>
      <w:lvlJc w:val="left"/>
      <w:pPr>
        <w:ind w:left="360" w:hanging="360"/>
      </w:pPr>
      <w:rPr>
        <w:b/>
        <w:sz w:val="28"/>
      </w:rPr>
    </w:lvl>
    <w:lvl w:ilvl="1">
      <w:start w:val="1"/>
      <w:numFmt w:val="lowerLetter"/>
      <w:lvlText w:val="%2)"/>
      <w:lvlJc w:val="left"/>
      <w:pPr>
        <w:ind w:left="720" w:hanging="360"/>
      </w:pPr>
      <w:rPr>
        <w:b w:val="0"/>
        <w:sz w:val="22"/>
      </w:rPr>
    </w:lvl>
    <w:lvl w:ilvl="2">
      <w:start w:val="1"/>
      <w:numFmt w:val="lowerRoman"/>
      <w:lvlText w:val="%3)"/>
      <w:lvlJc w:val="left"/>
      <w:pPr>
        <w:ind w:left="1080" w:hanging="360"/>
      </w:pPr>
      <w:rPr>
        <w:b w:val="0"/>
        <w:sz w:val="22"/>
      </w:rPr>
    </w:lvl>
    <w:lvl w:ilvl="3">
      <w:start w:val="1"/>
      <w:numFmt w:val="decimal"/>
      <w:lvlText w:val="(%4)"/>
      <w:lvlJc w:val="left"/>
      <w:pPr>
        <w:ind w:left="1440" w:hanging="360"/>
      </w:pPr>
      <w:rPr>
        <w:b w:val="0"/>
        <w:sz w:val="22"/>
        <w:szCs w:val="22"/>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46253C06"/>
    <w:multiLevelType w:val="hybridMultilevel"/>
    <w:tmpl w:val="06A8C93C"/>
    <w:lvl w:ilvl="0" w:tplc="04090003">
      <w:start w:val="1"/>
      <w:numFmt w:val="bullet"/>
      <w:lvlText w:val="o"/>
      <w:lvlJc w:val="left"/>
      <w:pPr>
        <w:ind w:left="2520" w:hanging="360"/>
      </w:pPr>
      <w:rPr>
        <w:rFonts w:ascii="Courier New" w:hAnsi="Courier New" w:hint="default"/>
      </w:rPr>
    </w:lvl>
    <w:lvl w:ilvl="1" w:tplc="04090003" w:tentative="1">
      <w:start w:val="1"/>
      <w:numFmt w:val="bullet"/>
      <w:lvlText w:val="o"/>
      <w:lvlJc w:val="left"/>
      <w:pPr>
        <w:ind w:left="3240" w:hanging="360"/>
      </w:pPr>
      <w:rPr>
        <w:rFonts w:ascii="Courier New" w:hAnsi="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9" w15:restartNumberingAfterBreak="0">
    <w:nsid w:val="463D4D81"/>
    <w:multiLevelType w:val="hybridMultilevel"/>
    <w:tmpl w:val="CC489A14"/>
    <w:lvl w:ilvl="0" w:tplc="67882848">
      <w:start w:val="1"/>
      <w:numFmt w:val="decimal"/>
      <w:lvlText w:val="%1)"/>
      <w:lvlJc w:val="left"/>
      <w:pPr>
        <w:ind w:left="1080" w:hanging="360"/>
      </w:pPr>
      <w:rPr>
        <w:rFonts w:asciiTheme="minorHAnsi" w:eastAsiaTheme="minorHAnsi" w:hAnsiTheme="minorHAnsi" w:cstheme="minorBidi"/>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97E3A62"/>
    <w:multiLevelType w:val="multilevel"/>
    <w:tmpl w:val="0A8E44B6"/>
    <w:lvl w:ilvl="0">
      <w:start w:val="1"/>
      <w:numFmt w:val="bullet"/>
      <w:lvlText w:val="o"/>
      <w:lvlJc w:val="left"/>
      <w:pPr>
        <w:ind w:left="1800" w:hanging="360"/>
      </w:pPr>
      <w:rPr>
        <w:rFonts w:ascii="Courier New" w:hAnsi="Courier New" w:hint="default"/>
      </w:rPr>
    </w:lvl>
    <w:lvl w:ilvl="1">
      <w:start w:val="1"/>
      <w:numFmt w:val="bullet"/>
      <w:lvlText w:val="o"/>
      <w:lvlJc w:val="left"/>
      <w:pPr>
        <w:ind w:left="2520" w:hanging="360"/>
      </w:pPr>
      <w:rPr>
        <w:rFonts w:ascii="Courier New" w:hAnsi="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hint="default"/>
      </w:rPr>
    </w:lvl>
    <w:lvl w:ilvl="8">
      <w:start w:val="1"/>
      <w:numFmt w:val="bullet"/>
      <w:lvlText w:val=""/>
      <w:lvlJc w:val="left"/>
      <w:pPr>
        <w:ind w:left="7560" w:hanging="360"/>
      </w:pPr>
      <w:rPr>
        <w:rFonts w:ascii="Wingdings" w:hAnsi="Wingdings" w:hint="default"/>
      </w:rPr>
    </w:lvl>
  </w:abstractNum>
  <w:abstractNum w:abstractNumId="21" w15:restartNumberingAfterBreak="0">
    <w:nsid w:val="50F105FC"/>
    <w:multiLevelType w:val="hybridMultilevel"/>
    <w:tmpl w:val="88861DA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3B50D4A"/>
    <w:multiLevelType w:val="hybridMultilevel"/>
    <w:tmpl w:val="F45E51D2"/>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15:restartNumberingAfterBreak="0">
    <w:nsid w:val="5581047F"/>
    <w:multiLevelType w:val="hybridMultilevel"/>
    <w:tmpl w:val="46D492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77129E1"/>
    <w:multiLevelType w:val="hybridMultilevel"/>
    <w:tmpl w:val="8E2A6D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979197A"/>
    <w:multiLevelType w:val="multilevel"/>
    <w:tmpl w:val="893682BC"/>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26" w15:restartNumberingAfterBreak="0">
    <w:nsid w:val="725B6C90"/>
    <w:multiLevelType w:val="multilevel"/>
    <w:tmpl w:val="CD5E4576"/>
    <w:lvl w:ilvl="0">
      <w:start w:val="3"/>
      <w:numFmt w:val="decimal"/>
      <w:lvlText w:val="%1"/>
      <w:lvlJc w:val="left"/>
      <w:pPr>
        <w:ind w:left="360" w:hanging="360"/>
      </w:pPr>
      <w:rPr>
        <w:rFonts w:hint="default"/>
        <w:b/>
        <w:sz w:val="22"/>
      </w:rPr>
    </w:lvl>
    <w:lvl w:ilvl="1">
      <w:start w:val="7"/>
      <w:numFmt w:val="decimal"/>
      <w:lvlText w:val="%1.%2"/>
      <w:lvlJc w:val="left"/>
      <w:pPr>
        <w:ind w:left="720" w:hanging="360"/>
      </w:pPr>
      <w:rPr>
        <w:rFonts w:hint="default"/>
        <w:b/>
        <w:sz w:val="22"/>
      </w:rPr>
    </w:lvl>
    <w:lvl w:ilvl="2">
      <w:start w:val="1"/>
      <w:numFmt w:val="decimal"/>
      <w:lvlText w:val="%1.%2.%3"/>
      <w:lvlJc w:val="left"/>
      <w:pPr>
        <w:ind w:left="1440" w:hanging="720"/>
      </w:pPr>
      <w:rPr>
        <w:rFonts w:hint="default"/>
        <w:b/>
        <w:sz w:val="22"/>
      </w:rPr>
    </w:lvl>
    <w:lvl w:ilvl="3">
      <w:start w:val="1"/>
      <w:numFmt w:val="decimal"/>
      <w:lvlText w:val="%1.%2.%3.%4"/>
      <w:lvlJc w:val="left"/>
      <w:pPr>
        <w:ind w:left="1800" w:hanging="720"/>
      </w:pPr>
      <w:rPr>
        <w:rFonts w:hint="default"/>
        <w:b/>
        <w:sz w:val="22"/>
      </w:rPr>
    </w:lvl>
    <w:lvl w:ilvl="4">
      <w:start w:val="1"/>
      <w:numFmt w:val="decimal"/>
      <w:lvlText w:val="%1.%2.%3.%4.%5"/>
      <w:lvlJc w:val="left"/>
      <w:pPr>
        <w:ind w:left="2160" w:hanging="720"/>
      </w:pPr>
      <w:rPr>
        <w:rFonts w:hint="default"/>
        <w:b/>
        <w:sz w:val="22"/>
      </w:rPr>
    </w:lvl>
    <w:lvl w:ilvl="5">
      <w:start w:val="1"/>
      <w:numFmt w:val="decimal"/>
      <w:lvlText w:val="%1.%2.%3.%4.%5.%6"/>
      <w:lvlJc w:val="left"/>
      <w:pPr>
        <w:ind w:left="2880" w:hanging="1080"/>
      </w:pPr>
      <w:rPr>
        <w:rFonts w:hint="default"/>
        <w:b/>
        <w:sz w:val="22"/>
      </w:rPr>
    </w:lvl>
    <w:lvl w:ilvl="6">
      <w:start w:val="1"/>
      <w:numFmt w:val="decimal"/>
      <w:lvlText w:val="%1.%2.%3.%4.%5.%6.%7"/>
      <w:lvlJc w:val="left"/>
      <w:pPr>
        <w:ind w:left="3240" w:hanging="1080"/>
      </w:pPr>
      <w:rPr>
        <w:rFonts w:hint="default"/>
        <w:b/>
        <w:sz w:val="22"/>
      </w:rPr>
    </w:lvl>
    <w:lvl w:ilvl="7">
      <w:start w:val="1"/>
      <w:numFmt w:val="decimal"/>
      <w:lvlText w:val="%1.%2.%3.%4.%5.%6.%7.%8"/>
      <w:lvlJc w:val="left"/>
      <w:pPr>
        <w:ind w:left="3960" w:hanging="1440"/>
      </w:pPr>
      <w:rPr>
        <w:rFonts w:hint="default"/>
        <w:b/>
        <w:sz w:val="22"/>
      </w:rPr>
    </w:lvl>
    <w:lvl w:ilvl="8">
      <w:start w:val="1"/>
      <w:numFmt w:val="decimal"/>
      <w:lvlText w:val="%1.%2.%3.%4.%5.%6.%7.%8.%9"/>
      <w:lvlJc w:val="left"/>
      <w:pPr>
        <w:ind w:left="4320" w:hanging="1440"/>
      </w:pPr>
      <w:rPr>
        <w:rFonts w:hint="default"/>
        <w:b/>
        <w:sz w:val="22"/>
      </w:rPr>
    </w:lvl>
  </w:abstractNum>
  <w:abstractNum w:abstractNumId="27" w15:restartNumberingAfterBreak="0">
    <w:nsid w:val="76380881"/>
    <w:multiLevelType w:val="hybridMultilevel"/>
    <w:tmpl w:val="E1CAA442"/>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8" w15:restartNumberingAfterBreak="0">
    <w:nsid w:val="7A3F16AB"/>
    <w:multiLevelType w:val="multilevel"/>
    <w:tmpl w:val="5DB8B4F0"/>
    <w:lvl w:ilvl="0">
      <w:start w:val="1"/>
      <w:numFmt w:val="decimal"/>
      <w:suff w:val="nothing"/>
      <w:lvlText w:val="No: %1"/>
      <w:lvlJc w:val="left"/>
      <w:pPr>
        <w:ind w:left="0" w:firstLine="0"/>
      </w:pPr>
      <w:rPr>
        <w:rFonts w:hint="default"/>
        <w:b w:val="0"/>
        <w:i w:val="0"/>
        <w:sz w:val="22"/>
        <w:u w:val="no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7A903450"/>
    <w:multiLevelType w:val="multilevel"/>
    <w:tmpl w:val="06A8C93C"/>
    <w:lvl w:ilvl="0">
      <w:start w:val="1"/>
      <w:numFmt w:val="bullet"/>
      <w:lvlText w:val="o"/>
      <w:lvlJc w:val="left"/>
      <w:pPr>
        <w:ind w:left="2520" w:hanging="360"/>
      </w:pPr>
      <w:rPr>
        <w:rFonts w:ascii="Courier New" w:hAnsi="Courier New" w:hint="default"/>
      </w:rPr>
    </w:lvl>
    <w:lvl w:ilvl="1">
      <w:start w:val="1"/>
      <w:numFmt w:val="bullet"/>
      <w:lvlText w:val="o"/>
      <w:lvlJc w:val="left"/>
      <w:pPr>
        <w:ind w:left="3240" w:hanging="360"/>
      </w:pPr>
      <w:rPr>
        <w:rFonts w:ascii="Courier New" w:hAnsi="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hint="default"/>
      </w:rPr>
    </w:lvl>
    <w:lvl w:ilvl="8">
      <w:start w:val="1"/>
      <w:numFmt w:val="bullet"/>
      <w:lvlText w:val=""/>
      <w:lvlJc w:val="left"/>
      <w:pPr>
        <w:ind w:left="8280" w:hanging="360"/>
      </w:pPr>
      <w:rPr>
        <w:rFonts w:ascii="Wingdings" w:hAnsi="Wingdings" w:hint="default"/>
      </w:rPr>
    </w:lvl>
  </w:abstractNum>
  <w:abstractNum w:abstractNumId="30" w15:restartNumberingAfterBreak="0">
    <w:nsid w:val="7BE37D32"/>
    <w:multiLevelType w:val="multilevel"/>
    <w:tmpl w:val="97701FC2"/>
    <w:lvl w:ilvl="0">
      <w:start w:val="3"/>
      <w:numFmt w:val="decimal"/>
      <w:lvlText w:val="%1"/>
      <w:lvlJc w:val="left"/>
      <w:pPr>
        <w:ind w:left="360" w:hanging="360"/>
      </w:pPr>
      <w:rPr>
        <w:rFonts w:hint="default"/>
        <w:b/>
        <w:sz w:val="22"/>
      </w:rPr>
    </w:lvl>
    <w:lvl w:ilvl="1">
      <w:start w:val="1"/>
      <w:numFmt w:val="decimal"/>
      <w:lvlText w:val="%1.%2"/>
      <w:lvlJc w:val="left"/>
      <w:pPr>
        <w:ind w:left="720" w:hanging="360"/>
      </w:pPr>
      <w:rPr>
        <w:rFonts w:hint="default"/>
        <w:b/>
        <w:sz w:val="22"/>
      </w:rPr>
    </w:lvl>
    <w:lvl w:ilvl="2">
      <w:start w:val="1"/>
      <w:numFmt w:val="decimal"/>
      <w:lvlText w:val="%1.%2.%3"/>
      <w:lvlJc w:val="left"/>
      <w:pPr>
        <w:ind w:left="1440" w:hanging="720"/>
      </w:pPr>
      <w:rPr>
        <w:rFonts w:hint="default"/>
        <w:b/>
        <w:sz w:val="22"/>
      </w:rPr>
    </w:lvl>
    <w:lvl w:ilvl="3">
      <w:start w:val="1"/>
      <w:numFmt w:val="decimal"/>
      <w:lvlText w:val="%1.%2.%3.%4"/>
      <w:lvlJc w:val="left"/>
      <w:pPr>
        <w:ind w:left="1800" w:hanging="720"/>
      </w:pPr>
      <w:rPr>
        <w:rFonts w:hint="default"/>
        <w:b/>
        <w:sz w:val="22"/>
      </w:rPr>
    </w:lvl>
    <w:lvl w:ilvl="4">
      <w:start w:val="1"/>
      <w:numFmt w:val="decimal"/>
      <w:lvlText w:val="%1.%2.%3.%4.%5"/>
      <w:lvlJc w:val="left"/>
      <w:pPr>
        <w:ind w:left="2160" w:hanging="720"/>
      </w:pPr>
      <w:rPr>
        <w:rFonts w:hint="default"/>
        <w:b/>
        <w:sz w:val="22"/>
      </w:rPr>
    </w:lvl>
    <w:lvl w:ilvl="5">
      <w:start w:val="1"/>
      <w:numFmt w:val="decimal"/>
      <w:lvlText w:val="%1.%2.%3.%4.%5.%6"/>
      <w:lvlJc w:val="left"/>
      <w:pPr>
        <w:ind w:left="2880" w:hanging="1080"/>
      </w:pPr>
      <w:rPr>
        <w:rFonts w:hint="default"/>
        <w:b/>
        <w:sz w:val="22"/>
      </w:rPr>
    </w:lvl>
    <w:lvl w:ilvl="6">
      <w:start w:val="1"/>
      <w:numFmt w:val="decimal"/>
      <w:lvlText w:val="%1.%2.%3.%4.%5.%6.%7"/>
      <w:lvlJc w:val="left"/>
      <w:pPr>
        <w:ind w:left="3240" w:hanging="1080"/>
      </w:pPr>
      <w:rPr>
        <w:rFonts w:hint="default"/>
        <w:b/>
        <w:sz w:val="22"/>
      </w:rPr>
    </w:lvl>
    <w:lvl w:ilvl="7">
      <w:start w:val="1"/>
      <w:numFmt w:val="decimal"/>
      <w:lvlText w:val="%1.%2.%3.%4.%5.%6.%7.%8"/>
      <w:lvlJc w:val="left"/>
      <w:pPr>
        <w:ind w:left="3960" w:hanging="1440"/>
      </w:pPr>
      <w:rPr>
        <w:rFonts w:hint="default"/>
        <w:b/>
        <w:sz w:val="22"/>
      </w:rPr>
    </w:lvl>
    <w:lvl w:ilvl="8">
      <w:start w:val="1"/>
      <w:numFmt w:val="decimal"/>
      <w:lvlText w:val="%1.%2.%3.%4.%5.%6.%7.%8.%9"/>
      <w:lvlJc w:val="left"/>
      <w:pPr>
        <w:ind w:left="4320" w:hanging="1440"/>
      </w:pPr>
      <w:rPr>
        <w:rFonts w:hint="default"/>
        <w:b/>
        <w:sz w:val="22"/>
      </w:rPr>
    </w:lvl>
  </w:abstractNum>
  <w:abstractNum w:abstractNumId="31" w15:restartNumberingAfterBreak="0">
    <w:nsid w:val="7E2D4E3B"/>
    <w:multiLevelType w:val="multilevel"/>
    <w:tmpl w:val="CD5E4576"/>
    <w:lvl w:ilvl="0">
      <w:start w:val="3"/>
      <w:numFmt w:val="decimal"/>
      <w:lvlText w:val="%1"/>
      <w:lvlJc w:val="left"/>
      <w:pPr>
        <w:ind w:left="360" w:hanging="360"/>
      </w:pPr>
      <w:rPr>
        <w:rFonts w:hint="default"/>
        <w:b/>
        <w:sz w:val="22"/>
      </w:rPr>
    </w:lvl>
    <w:lvl w:ilvl="1">
      <w:start w:val="7"/>
      <w:numFmt w:val="decimal"/>
      <w:lvlText w:val="%1.%2"/>
      <w:lvlJc w:val="left"/>
      <w:pPr>
        <w:ind w:left="720" w:hanging="360"/>
      </w:pPr>
      <w:rPr>
        <w:rFonts w:hint="default"/>
        <w:b/>
        <w:sz w:val="22"/>
      </w:rPr>
    </w:lvl>
    <w:lvl w:ilvl="2">
      <w:start w:val="1"/>
      <w:numFmt w:val="decimal"/>
      <w:lvlText w:val="%1.%2.%3"/>
      <w:lvlJc w:val="left"/>
      <w:pPr>
        <w:ind w:left="1440" w:hanging="720"/>
      </w:pPr>
      <w:rPr>
        <w:rFonts w:hint="default"/>
        <w:b/>
        <w:sz w:val="22"/>
      </w:rPr>
    </w:lvl>
    <w:lvl w:ilvl="3">
      <w:start w:val="1"/>
      <w:numFmt w:val="decimal"/>
      <w:lvlText w:val="%1.%2.%3.%4"/>
      <w:lvlJc w:val="left"/>
      <w:pPr>
        <w:ind w:left="1800" w:hanging="720"/>
      </w:pPr>
      <w:rPr>
        <w:rFonts w:hint="default"/>
        <w:b/>
        <w:sz w:val="22"/>
      </w:rPr>
    </w:lvl>
    <w:lvl w:ilvl="4">
      <w:start w:val="1"/>
      <w:numFmt w:val="decimal"/>
      <w:lvlText w:val="%1.%2.%3.%4.%5"/>
      <w:lvlJc w:val="left"/>
      <w:pPr>
        <w:ind w:left="2160" w:hanging="720"/>
      </w:pPr>
      <w:rPr>
        <w:rFonts w:hint="default"/>
        <w:b/>
        <w:sz w:val="22"/>
      </w:rPr>
    </w:lvl>
    <w:lvl w:ilvl="5">
      <w:start w:val="1"/>
      <w:numFmt w:val="decimal"/>
      <w:lvlText w:val="%1.%2.%3.%4.%5.%6"/>
      <w:lvlJc w:val="left"/>
      <w:pPr>
        <w:ind w:left="2880" w:hanging="1080"/>
      </w:pPr>
      <w:rPr>
        <w:rFonts w:hint="default"/>
        <w:b/>
        <w:sz w:val="22"/>
      </w:rPr>
    </w:lvl>
    <w:lvl w:ilvl="6">
      <w:start w:val="1"/>
      <w:numFmt w:val="decimal"/>
      <w:lvlText w:val="%1.%2.%3.%4.%5.%6.%7"/>
      <w:lvlJc w:val="left"/>
      <w:pPr>
        <w:ind w:left="3240" w:hanging="1080"/>
      </w:pPr>
      <w:rPr>
        <w:rFonts w:hint="default"/>
        <w:b/>
        <w:sz w:val="22"/>
      </w:rPr>
    </w:lvl>
    <w:lvl w:ilvl="7">
      <w:start w:val="1"/>
      <w:numFmt w:val="decimal"/>
      <w:lvlText w:val="%1.%2.%3.%4.%5.%6.%7.%8"/>
      <w:lvlJc w:val="left"/>
      <w:pPr>
        <w:ind w:left="3960" w:hanging="1440"/>
      </w:pPr>
      <w:rPr>
        <w:rFonts w:hint="default"/>
        <w:b/>
        <w:sz w:val="22"/>
      </w:rPr>
    </w:lvl>
    <w:lvl w:ilvl="8">
      <w:start w:val="1"/>
      <w:numFmt w:val="decimal"/>
      <w:lvlText w:val="%1.%2.%3.%4.%5.%6.%7.%8.%9"/>
      <w:lvlJc w:val="left"/>
      <w:pPr>
        <w:ind w:left="4320" w:hanging="1440"/>
      </w:pPr>
      <w:rPr>
        <w:rFonts w:hint="default"/>
        <w:b/>
        <w:sz w:val="22"/>
      </w:rPr>
    </w:lvl>
  </w:abstractNum>
  <w:num w:numId="1">
    <w:abstractNumId w:val="25"/>
  </w:num>
  <w:num w:numId="2">
    <w:abstractNumId w:val="15"/>
  </w:num>
  <w:num w:numId="3">
    <w:abstractNumId w:val="21"/>
  </w:num>
  <w:num w:numId="4">
    <w:abstractNumId w:val="24"/>
  </w:num>
  <w:num w:numId="5">
    <w:abstractNumId w:val="14"/>
  </w:num>
  <w:num w:numId="6">
    <w:abstractNumId w:val="17"/>
  </w:num>
  <w:num w:numId="7">
    <w:abstractNumId w:val="23"/>
  </w:num>
  <w:num w:numId="8">
    <w:abstractNumId w:val="1"/>
  </w:num>
  <w:num w:numId="9">
    <w:abstractNumId w:val="12"/>
  </w:num>
  <w:num w:numId="10">
    <w:abstractNumId w:val="0"/>
  </w:num>
  <w:num w:numId="11">
    <w:abstractNumId w:val="4"/>
  </w:num>
  <w:num w:numId="12">
    <w:abstractNumId w:val="31"/>
  </w:num>
  <w:num w:numId="13">
    <w:abstractNumId w:val="26"/>
  </w:num>
  <w:num w:numId="14">
    <w:abstractNumId w:val="9"/>
  </w:num>
  <w:num w:numId="15">
    <w:abstractNumId w:val="7"/>
  </w:num>
  <w:num w:numId="16">
    <w:abstractNumId w:val="5"/>
  </w:num>
  <w:num w:numId="17">
    <w:abstractNumId w:val="18"/>
  </w:num>
  <w:num w:numId="18">
    <w:abstractNumId w:val="11"/>
  </w:num>
  <w:num w:numId="19">
    <w:abstractNumId w:val="13"/>
  </w:num>
  <w:num w:numId="20">
    <w:abstractNumId w:val="29"/>
  </w:num>
  <w:num w:numId="21">
    <w:abstractNumId w:val="16"/>
  </w:num>
  <w:num w:numId="22">
    <w:abstractNumId w:val="22"/>
  </w:num>
  <w:num w:numId="23">
    <w:abstractNumId w:val="8"/>
  </w:num>
  <w:num w:numId="24">
    <w:abstractNumId w:val="27"/>
  </w:num>
  <w:num w:numId="25">
    <w:abstractNumId w:val="20"/>
  </w:num>
  <w:num w:numId="26">
    <w:abstractNumId w:val="2"/>
  </w:num>
  <w:num w:numId="27">
    <w:abstractNumId w:val="28"/>
  </w:num>
  <w:num w:numId="28">
    <w:abstractNumId w:val="30"/>
  </w:num>
  <w:num w:numId="29">
    <w:abstractNumId w:val="6"/>
  </w:num>
  <w:num w:numId="30">
    <w:abstractNumId w:val="19"/>
  </w:num>
  <w:num w:numId="31">
    <w:abstractNumId w:val="10"/>
  </w:num>
  <w:num w:numId="3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152F"/>
    <w:rsid w:val="0000119C"/>
    <w:rsid w:val="00001363"/>
    <w:rsid w:val="0000538C"/>
    <w:rsid w:val="00011559"/>
    <w:rsid w:val="00011FC8"/>
    <w:rsid w:val="00016D79"/>
    <w:rsid w:val="00026313"/>
    <w:rsid w:val="00027281"/>
    <w:rsid w:val="00040FC0"/>
    <w:rsid w:val="00041C12"/>
    <w:rsid w:val="00043057"/>
    <w:rsid w:val="00050948"/>
    <w:rsid w:val="000536B0"/>
    <w:rsid w:val="000657AC"/>
    <w:rsid w:val="00067D9D"/>
    <w:rsid w:val="00072828"/>
    <w:rsid w:val="0007316A"/>
    <w:rsid w:val="00075209"/>
    <w:rsid w:val="00086100"/>
    <w:rsid w:val="000874F9"/>
    <w:rsid w:val="000907C9"/>
    <w:rsid w:val="00093491"/>
    <w:rsid w:val="00095489"/>
    <w:rsid w:val="00097AFC"/>
    <w:rsid w:val="000A07ED"/>
    <w:rsid w:val="000A110F"/>
    <w:rsid w:val="000A274F"/>
    <w:rsid w:val="000B081F"/>
    <w:rsid w:val="000B1FAC"/>
    <w:rsid w:val="000B7DD2"/>
    <w:rsid w:val="000C4857"/>
    <w:rsid w:val="000E3556"/>
    <w:rsid w:val="000F1DE0"/>
    <w:rsid w:val="000F4A68"/>
    <w:rsid w:val="000F5150"/>
    <w:rsid w:val="00111823"/>
    <w:rsid w:val="00115F27"/>
    <w:rsid w:val="00123292"/>
    <w:rsid w:val="00124112"/>
    <w:rsid w:val="001260CB"/>
    <w:rsid w:val="00143432"/>
    <w:rsid w:val="001458EB"/>
    <w:rsid w:val="0014770D"/>
    <w:rsid w:val="00150977"/>
    <w:rsid w:val="00151933"/>
    <w:rsid w:val="001542EA"/>
    <w:rsid w:val="0015508F"/>
    <w:rsid w:val="00155D14"/>
    <w:rsid w:val="001633D9"/>
    <w:rsid w:val="0018241F"/>
    <w:rsid w:val="0018302E"/>
    <w:rsid w:val="00190C13"/>
    <w:rsid w:val="001A2546"/>
    <w:rsid w:val="001A30AE"/>
    <w:rsid w:val="001B5625"/>
    <w:rsid w:val="001B64AF"/>
    <w:rsid w:val="001B6639"/>
    <w:rsid w:val="001C06BD"/>
    <w:rsid w:val="001C2701"/>
    <w:rsid w:val="001C4924"/>
    <w:rsid w:val="001C49C5"/>
    <w:rsid w:val="001C4CCA"/>
    <w:rsid w:val="001D316C"/>
    <w:rsid w:val="001D7B9C"/>
    <w:rsid w:val="001E0EB1"/>
    <w:rsid w:val="001E2CB5"/>
    <w:rsid w:val="002013CE"/>
    <w:rsid w:val="00202E6E"/>
    <w:rsid w:val="00202FBC"/>
    <w:rsid w:val="0021263D"/>
    <w:rsid w:val="00212E0D"/>
    <w:rsid w:val="00214613"/>
    <w:rsid w:val="002325AA"/>
    <w:rsid w:val="002345CF"/>
    <w:rsid w:val="00235F01"/>
    <w:rsid w:val="002421BB"/>
    <w:rsid w:val="00243F31"/>
    <w:rsid w:val="002443F7"/>
    <w:rsid w:val="00271FCC"/>
    <w:rsid w:val="00272079"/>
    <w:rsid w:val="00273633"/>
    <w:rsid w:val="00283228"/>
    <w:rsid w:val="0028334D"/>
    <w:rsid w:val="002841B3"/>
    <w:rsid w:val="00284FDD"/>
    <w:rsid w:val="00286F8D"/>
    <w:rsid w:val="00287D30"/>
    <w:rsid w:val="002906FB"/>
    <w:rsid w:val="00294CC6"/>
    <w:rsid w:val="002A3F50"/>
    <w:rsid w:val="002B174A"/>
    <w:rsid w:val="002C2836"/>
    <w:rsid w:val="002C3297"/>
    <w:rsid w:val="002D2045"/>
    <w:rsid w:val="002D5E2B"/>
    <w:rsid w:val="002D65FA"/>
    <w:rsid w:val="002D7B23"/>
    <w:rsid w:val="002E4D3F"/>
    <w:rsid w:val="002E7AA7"/>
    <w:rsid w:val="002F31B4"/>
    <w:rsid w:val="002F39CD"/>
    <w:rsid w:val="003005AB"/>
    <w:rsid w:val="00301277"/>
    <w:rsid w:val="00311037"/>
    <w:rsid w:val="0031210C"/>
    <w:rsid w:val="00332D61"/>
    <w:rsid w:val="003331BB"/>
    <w:rsid w:val="0035111D"/>
    <w:rsid w:val="00357804"/>
    <w:rsid w:val="00364D3A"/>
    <w:rsid w:val="00367C3C"/>
    <w:rsid w:val="003755C7"/>
    <w:rsid w:val="0038292F"/>
    <w:rsid w:val="003931A9"/>
    <w:rsid w:val="003A15A3"/>
    <w:rsid w:val="003A5FF0"/>
    <w:rsid w:val="003B04ED"/>
    <w:rsid w:val="003B0CFF"/>
    <w:rsid w:val="003B5F39"/>
    <w:rsid w:val="003B7808"/>
    <w:rsid w:val="003C190B"/>
    <w:rsid w:val="003D0356"/>
    <w:rsid w:val="003D642B"/>
    <w:rsid w:val="003F069B"/>
    <w:rsid w:val="003F1289"/>
    <w:rsid w:val="003F1480"/>
    <w:rsid w:val="004034CB"/>
    <w:rsid w:val="00404D93"/>
    <w:rsid w:val="0041043F"/>
    <w:rsid w:val="00412BF2"/>
    <w:rsid w:val="004279B8"/>
    <w:rsid w:val="00432363"/>
    <w:rsid w:val="00445BD6"/>
    <w:rsid w:val="0044725C"/>
    <w:rsid w:val="004552D8"/>
    <w:rsid w:val="004628F9"/>
    <w:rsid w:val="004721F5"/>
    <w:rsid w:val="004722E6"/>
    <w:rsid w:val="004751C1"/>
    <w:rsid w:val="0047738F"/>
    <w:rsid w:val="004802F5"/>
    <w:rsid w:val="00483ACE"/>
    <w:rsid w:val="00492509"/>
    <w:rsid w:val="004934A9"/>
    <w:rsid w:val="00494C4A"/>
    <w:rsid w:val="00496720"/>
    <w:rsid w:val="004A5479"/>
    <w:rsid w:val="004A6ECF"/>
    <w:rsid w:val="004B4D3F"/>
    <w:rsid w:val="004C4A96"/>
    <w:rsid w:val="004D0858"/>
    <w:rsid w:val="004D4161"/>
    <w:rsid w:val="004E42C0"/>
    <w:rsid w:val="004E4B15"/>
    <w:rsid w:val="004E665F"/>
    <w:rsid w:val="004F0786"/>
    <w:rsid w:val="004F1FFC"/>
    <w:rsid w:val="00503C45"/>
    <w:rsid w:val="00505762"/>
    <w:rsid w:val="0050703B"/>
    <w:rsid w:val="00513F7D"/>
    <w:rsid w:val="005206A3"/>
    <w:rsid w:val="00525FD2"/>
    <w:rsid w:val="005304D0"/>
    <w:rsid w:val="0053236A"/>
    <w:rsid w:val="00543B56"/>
    <w:rsid w:val="005503C5"/>
    <w:rsid w:val="00560AF6"/>
    <w:rsid w:val="00575EB7"/>
    <w:rsid w:val="005817FC"/>
    <w:rsid w:val="005862B1"/>
    <w:rsid w:val="005900E5"/>
    <w:rsid w:val="005A038E"/>
    <w:rsid w:val="005B2592"/>
    <w:rsid w:val="005C5282"/>
    <w:rsid w:val="005C5CFF"/>
    <w:rsid w:val="005C78D7"/>
    <w:rsid w:val="005E21C7"/>
    <w:rsid w:val="005E363E"/>
    <w:rsid w:val="005E6EC7"/>
    <w:rsid w:val="005E7228"/>
    <w:rsid w:val="005F02C6"/>
    <w:rsid w:val="005F55A2"/>
    <w:rsid w:val="005F5606"/>
    <w:rsid w:val="005F5F6A"/>
    <w:rsid w:val="005F6BAF"/>
    <w:rsid w:val="005F763E"/>
    <w:rsid w:val="00603A4F"/>
    <w:rsid w:val="00610069"/>
    <w:rsid w:val="00612159"/>
    <w:rsid w:val="006212A9"/>
    <w:rsid w:val="00632C46"/>
    <w:rsid w:val="00636607"/>
    <w:rsid w:val="00645519"/>
    <w:rsid w:val="00646346"/>
    <w:rsid w:val="0064757F"/>
    <w:rsid w:val="0064782D"/>
    <w:rsid w:val="00650876"/>
    <w:rsid w:val="00652F0B"/>
    <w:rsid w:val="006548DC"/>
    <w:rsid w:val="006728D8"/>
    <w:rsid w:val="00674285"/>
    <w:rsid w:val="00681D6A"/>
    <w:rsid w:val="00682A32"/>
    <w:rsid w:val="006924AC"/>
    <w:rsid w:val="00695868"/>
    <w:rsid w:val="00696958"/>
    <w:rsid w:val="006A1E18"/>
    <w:rsid w:val="006A4873"/>
    <w:rsid w:val="006A7640"/>
    <w:rsid w:val="006B3B3E"/>
    <w:rsid w:val="006C2A8C"/>
    <w:rsid w:val="006C3A38"/>
    <w:rsid w:val="006C43A6"/>
    <w:rsid w:val="006C60C5"/>
    <w:rsid w:val="006C61AF"/>
    <w:rsid w:val="006C654E"/>
    <w:rsid w:val="006D0623"/>
    <w:rsid w:val="006E7307"/>
    <w:rsid w:val="006F09A6"/>
    <w:rsid w:val="006F2000"/>
    <w:rsid w:val="006F2F3C"/>
    <w:rsid w:val="007057E9"/>
    <w:rsid w:val="007072CB"/>
    <w:rsid w:val="00713267"/>
    <w:rsid w:val="0071653E"/>
    <w:rsid w:val="00727CE3"/>
    <w:rsid w:val="00736420"/>
    <w:rsid w:val="00737765"/>
    <w:rsid w:val="00746777"/>
    <w:rsid w:val="00746EA5"/>
    <w:rsid w:val="0075296A"/>
    <w:rsid w:val="00756C36"/>
    <w:rsid w:val="00770BC3"/>
    <w:rsid w:val="007821A2"/>
    <w:rsid w:val="007913A9"/>
    <w:rsid w:val="00791ADA"/>
    <w:rsid w:val="00793A3D"/>
    <w:rsid w:val="007A152F"/>
    <w:rsid w:val="007B262D"/>
    <w:rsid w:val="007C2400"/>
    <w:rsid w:val="007C77B1"/>
    <w:rsid w:val="007D063D"/>
    <w:rsid w:val="007F3F35"/>
    <w:rsid w:val="007F5E76"/>
    <w:rsid w:val="007F7A3F"/>
    <w:rsid w:val="00801B14"/>
    <w:rsid w:val="008023D3"/>
    <w:rsid w:val="00812337"/>
    <w:rsid w:val="00821837"/>
    <w:rsid w:val="00822A17"/>
    <w:rsid w:val="00824620"/>
    <w:rsid w:val="00833F31"/>
    <w:rsid w:val="00835A17"/>
    <w:rsid w:val="00841C43"/>
    <w:rsid w:val="008470D1"/>
    <w:rsid w:val="008471E8"/>
    <w:rsid w:val="00855B48"/>
    <w:rsid w:val="00860458"/>
    <w:rsid w:val="00863734"/>
    <w:rsid w:val="00863868"/>
    <w:rsid w:val="008733A5"/>
    <w:rsid w:val="0087464E"/>
    <w:rsid w:val="0087618D"/>
    <w:rsid w:val="00876DEE"/>
    <w:rsid w:val="008837ED"/>
    <w:rsid w:val="00884182"/>
    <w:rsid w:val="00896B07"/>
    <w:rsid w:val="008A08BE"/>
    <w:rsid w:val="008A1B8C"/>
    <w:rsid w:val="008A1D4C"/>
    <w:rsid w:val="008A714C"/>
    <w:rsid w:val="008A7D2D"/>
    <w:rsid w:val="008B1B4B"/>
    <w:rsid w:val="008B200B"/>
    <w:rsid w:val="008C29EB"/>
    <w:rsid w:val="008C6968"/>
    <w:rsid w:val="008C752F"/>
    <w:rsid w:val="008C7FD8"/>
    <w:rsid w:val="008D6583"/>
    <w:rsid w:val="008E0AEB"/>
    <w:rsid w:val="008E2333"/>
    <w:rsid w:val="008F3E44"/>
    <w:rsid w:val="008F4EF3"/>
    <w:rsid w:val="008F63B3"/>
    <w:rsid w:val="008F72FD"/>
    <w:rsid w:val="008F7DBB"/>
    <w:rsid w:val="00905ECB"/>
    <w:rsid w:val="0090668E"/>
    <w:rsid w:val="00915BF3"/>
    <w:rsid w:val="00917166"/>
    <w:rsid w:val="009175EE"/>
    <w:rsid w:val="009220D1"/>
    <w:rsid w:val="00927103"/>
    <w:rsid w:val="009313BC"/>
    <w:rsid w:val="00932D22"/>
    <w:rsid w:val="00936B3A"/>
    <w:rsid w:val="00945A76"/>
    <w:rsid w:val="009539BF"/>
    <w:rsid w:val="00954A10"/>
    <w:rsid w:val="0096721C"/>
    <w:rsid w:val="00970444"/>
    <w:rsid w:val="00973F86"/>
    <w:rsid w:val="0098004A"/>
    <w:rsid w:val="00983569"/>
    <w:rsid w:val="009856A9"/>
    <w:rsid w:val="00993F1C"/>
    <w:rsid w:val="0099411E"/>
    <w:rsid w:val="00997DBD"/>
    <w:rsid w:val="009A21C5"/>
    <w:rsid w:val="009A44C1"/>
    <w:rsid w:val="009A5121"/>
    <w:rsid w:val="009A5E65"/>
    <w:rsid w:val="009B3C6A"/>
    <w:rsid w:val="009B6CB1"/>
    <w:rsid w:val="009D491C"/>
    <w:rsid w:val="009D757F"/>
    <w:rsid w:val="009D7C43"/>
    <w:rsid w:val="009E1A6A"/>
    <w:rsid w:val="009E6F77"/>
    <w:rsid w:val="009F1072"/>
    <w:rsid w:val="009F1656"/>
    <w:rsid w:val="009F1BC5"/>
    <w:rsid w:val="009F38B8"/>
    <w:rsid w:val="009F3D91"/>
    <w:rsid w:val="00A00A51"/>
    <w:rsid w:val="00A125B9"/>
    <w:rsid w:val="00A14693"/>
    <w:rsid w:val="00A22A5C"/>
    <w:rsid w:val="00A30500"/>
    <w:rsid w:val="00A32EBF"/>
    <w:rsid w:val="00A33DF7"/>
    <w:rsid w:val="00A36509"/>
    <w:rsid w:val="00A4499D"/>
    <w:rsid w:val="00A44C50"/>
    <w:rsid w:val="00A8446D"/>
    <w:rsid w:val="00A868D2"/>
    <w:rsid w:val="00A91844"/>
    <w:rsid w:val="00AB41B2"/>
    <w:rsid w:val="00AC0140"/>
    <w:rsid w:val="00AC0AA6"/>
    <w:rsid w:val="00AC3991"/>
    <w:rsid w:val="00AC4940"/>
    <w:rsid w:val="00AC498F"/>
    <w:rsid w:val="00AC5C16"/>
    <w:rsid w:val="00AC7CAF"/>
    <w:rsid w:val="00AD0401"/>
    <w:rsid w:val="00AD7647"/>
    <w:rsid w:val="00AE0218"/>
    <w:rsid w:val="00AE0E35"/>
    <w:rsid w:val="00AE20A9"/>
    <w:rsid w:val="00AE4836"/>
    <w:rsid w:val="00AF7EFA"/>
    <w:rsid w:val="00B139C3"/>
    <w:rsid w:val="00B17545"/>
    <w:rsid w:val="00B21118"/>
    <w:rsid w:val="00B216B8"/>
    <w:rsid w:val="00B2276F"/>
    <w:rsid w:val="00B2693C"/>
    <w:rsid w:val="00B27AAE"/>
    <w:rsid w:val="00B3074B"/>
    <w:rsid w:val="00B32EA7"/>
    <w:rsid w:val="00B35EF8"/>
    <w:rsid w:val="00B366C3"/>
    <w:rsid w:val="00B36D8D"/>
    <w:rsid w:val="00B37398"/>
    <w:rsid w:val="00B40C1B"/>
    <w:rsid w:val="00B411BA"/>
    <w:rsid w:val="00B46C4F"/>
    <w:rsid w:val="00B472E2"/>
    <w:rsid w:val="00B57622"/>
    <w:rsid w:val="00B726DB"/>
    <w:rsid w:val="00B72C40"/>
    <w:rsid w:val="00B81E05"/>
    <w:rsid w:val="00B85E69"/>
    <w:rsid w:val="00B903D2"/>
    <w:rsid w:val="00B90F29"/>
    <w:rsid w:val="00B91BDF"/>
    <w:rsid w:val="00BA0AB8"/>
    <w:rsid w:val="00BA296B"/>
    <w:rsid w:val="00BA6EA4"/>
    <w:rsid w:val="00BA7467"/>
    <w:rsid w:val="00BA76AC"/>
    <w:rsid w:val="00BA77B8"/>
    <w:rsid w:val="00BB010C"/>
    <w:rsid w:val="00BB12EC"/>
    <w:rsid w:val="00BB4989"/>
    <w:rsid w:val="00BB7825"/>
    <w:rsid w:val="00BC095F"/>
    <w:rsid w:val="00BC440A"/>
    <w:rsid w:val="00BC571C"/>
    <w:rsid w:val="00BC7A11"/>
    <w:rsid w:val="00BD31D5"/>
    <w:rsid w:val="00BE6688"/>
    <w:rsid w:val="00BE6BC3"/>
    <w:rsid w:val="00BE78EA"/>
    <w:rsid w:val="00BF678C"/>
    <w:rsid w:val="00C015DB"/>
    <w:rsid w:val="00C1238C"/>
    <w:rsid w:val="00C20B76"/>
    <w:rsid w:val="00C32EC3"/>
    <w:rsid w:val="00C439C7"/>
    <w:rsid w:val="00C50510"/>
    <w:rsid w:val="00C545F2"/>
    <w:rsid w:val="00C568C7"/>
    <w:rsid w:val="00C618F4"/>
    <w:rsid w:val="00C73D44"/>
    <w:rsid w:val="00C819FE"/>
    <w:rsid w:val="00C83D2B"/>
    <w:rsid w:val="00C87EBD"/>
    <w:rsid w:val="00C916A0"/>
    <w:rsid w:val="00C91C15"/>
    <w:rsid w:val="00CA29E9"/>
    <w:rsid w:val="00CA7148"/>
    <w:rsid w:val="00CB1E2A"/>
    <w:rsid w:val="00CB52BC"/>
    <w:rsid w:val="00CC429F"/>
    <w:rsid w:val="00CC4950"/>
    <w:rsid w:val="00CC540B"/>
    <w:rsid w:val="00CD124D"/>
    <w:rsid w:val="00CD5FD9"/>
    <w:rsid w:val="00CD70B4"/>
    <w:rsid w:val="00CE0505"/>
    <w:rsid w:val="00D03A15"/>
    <w:rsid w:val="00D0455A"/>
    <w:rsid w:val="00D0794A"/>
    <w:rsid w:val="00D14657"/>
    <w:rsid w:val="00D14FD4"/>
    <w:rsid w:val="00D33DB4"/>
    <w:rsid w:val="00D3572A"/>
    <w:rsid w:val="00D36BF9"/>
    <w:rsid w:val="00D37977"/>
    <w:rsid w:val="00D37A5B"/>
    <w:rsid w:val="00D41C49"/>
    <w:rsid w:val="00D43979"/>
    <w:rsid w:val="00D4542E"/>
    <w:rsid w:val="00D47D59"/>
    <w:rsid w:val="00D51802"/>
    <w:rsid w:val="00D524BA"/>
    <w:rsid w:val="00D5629A"/>
    <w:rsid w:val="00D564FA"/>
    <w:rsid w:val="00D61585"/>
    <w:rsid w:val="00D8080E"/>
    <w:rsid w:val="00D83308"/>
    <w:rsid w:val="00D83352"/>
    <w:rsid w:val="00D901FC"/>
    <w:rsid w:val="00D94790"/>
    <w:rsid w:val="00D95A5A"/>
    <w:rsid w:val="00D97505"/>
    <w:rsid w:val="00D97CE9"/>
    <w:rsid w:val="00DA0E24"/>
    <w:rsid w:val="00DB0FD4"/>
    <w:rsid w:val="00DB4DE0"/>
    <w:rsid w:val="00DB70EE"/>
    <w:rsid w:val="00DC0258"/>
    <w:rsid w:val="00DD6FB1"/>
    <w:rsid w:val="00DD7482"/>
    <w:rsid w:val="00DE08AA"/>
    <w:rsid w:val="00DE20F0"/>
    <w:rsid w:val="00DE2771"/>
    <w:rsid w:val="00DE3173"/>
    <w:rsid w:val="00DE71D0"/>
    <w:rsid w:val="00DF0422"/>
    <w:rsid w:val="00DF3C78"/>
    <w:rsid w:val="00DF774F"/>
    <w:rsid w:val="00DF7C7A"/>
    <w:rsid w:val="00E13635"/>
    <w:rsid w:val="00E14B1A"/>
    <w:rsid w:val="00E17F8C"/>
    <w:rsid w:val="00E259A8"/>
    <w:rsid w:val="00E260C5"/>
    <w:rsid w:val="00E41273"/>
    <w:rsid w:val="00E434E9"/>
    <w:rsid w:val="00E53463"/>
    <w:rsid w:val="00E61BF7"/>
    <w:rsid w:val="00E63891"/>
    <w:rsid w:val="00E6412C"/>
    <w:rsid w:val="00E6444B"/>
    <w:rsid w:val="00E8084A"/>
    <w:rsid w:val="00E81160"/>
    <w:rsid w:val="00E8147D"/>
    <w:rsid w:val="00E942E3"/>
    <w:rsid w:val="00EA1BFB"/>
    <w:rsid w:val="00EA3200"/>
    <w:rsid w:val="00EB62D6"/>
    <w:rsid w:val="00EB793C"/>
    <w:rsid w:val="00EC1852"/>
    <w:rsid w:val="00ED2AA5"/>
    <w:rsid w:val="00ED57EF"/>
    <w:rsid w:val="00EE41D9"/>
    <w:rsid w:val="00EE4A20"/>
    <w:rsid w:val="00EE663E"/>
    <w:rsid w:val="00EF36F5"/>
    <w:rsid w:val="00EF5B12"/>
    <w:rsid w:val="00F02592"/>
    <w:rsid w:val="00F05DB2"/>
    <w:rsid w:val="00F1048A"/>
    <w:rsid w:val="00F158E4"/>
    <w:rsid w:val="00F2281B"/>
    <w:rsid w:val="00F22C5E"/>
    <w:rsid w:val="00F26E7D"/>
    <w:rsid w:val="00F31DC2"/>
    <w:rsid w:val="00F4744A"/>
    <w:rsid w:val="00F56D2A"/>
    <w:rsid w:val="00F62E59"/>
    <w:rsid w:val="00F63514"/>
    <w:rsid w:val="00F65020"/>
    <w:rsid w:val="00F66B74"/>
    <w:rsid w:val="00F70526"/>
    <w:rsid w:val="00F729B5"/>
    <w:rsid w:val="00F8030A"/>
    <w:rsid w:val="00F80D6A"/>
    <w:rsid w:val="00F854AD"/>
    <w:rsid w:val="00FA04E1"/>
    <w:rsid w:val="00FA4273"/>
    <w:rsid w:val="00FA7817"/>
    <w:rsid w:val="00FB1DC7"/>
    <w:rsid w:val="00FB2440"/>
    <w:rsid w:val="00FB51EA"/>
    <w:rsid w:val="00FB75C3"/>
    <w:rsid w:val="00FC264C"/>
    <w:rsid w:val="00FC5982"/>
    <w:rsid w:val="00FD0B68"/>
    <w:rsid w:val="00FD52A4"/>
    <w:rsid w:val="00FD6E65"/>
    <w:rsid w:val="00FD762C"/>
    <w:rsid w:val="00FE1FF0"/>
    <w:rsid w:val="00FE557B"/>
    <w:rsid w:val="00FE5FA1"/>
    <w:rsid w:val="00FE693A"/>
    <w:rsid w:val="00FF0381"/>
    <w:rsid w:val="00FF1793"/>
    <w:rsid w:val="00FF79E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3ED3F44"/>
  <w15:docId w15:val="{875B5E9A-B77C-4888-B796-2034964C53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A5121"/>
    <w:pPr>
      <w:keepNext/>
      <w:keepLines/>
      <w:numPr>
        <w:numId w:val="1"/>
      </w:numPr>
      <w:spacing w:before="240" w:after="0"/>
      <w:outlineLvl w:val="0"/>
    </w:pPr>
    <w:rPr>
      <w:rFonts w:eastAsiaTheme="majorEastAsia" w:cstheme="majorBidi"/>
      <w:sz w:val="28"/>
      <w:szCs w:val="32"/>
    </w:rPr>
  </w:style>
  <w:style w:type="paragraph" w:styleId="Heading2">
    <w:name w:val="heading 2"/>
    <w:basedOn w:val="Normal"/>
    <w:next w:val="Normal"/>
    <w:link w:val="Heading2Char"/>
    <w:uiPriority w:val="9"/>
    <w:unhideWhenUsed/>
    <w:qFormat/>
    <w:rsid w:val="007A152F"/>
    <w:pPr>
      <w:keepNext/>
      <w:keepLines/>
      <w:numPr>
        <w:ilvl w:val="1"/>
        <w:numId w:val="1"/>
      </w:numPr>
      <w:spacing w:before="40" w:after="0"/>
      <w:outlineLvl w:val="1"/>
    </w:pPr>
    <w:rPr>
      <w:rFonts w:asciiTheme="majorHAnsi" w:eastAsiaTheme="majorEastAsia" w:hAnsiTheme="majorHAnsi" w:cstheme="majorBidi"/>
      <w:sz w:val="26"/>
      <w:szCs w:val="26"/>
    </w:rPr>
  </w:style>
  <w:style w:type="paragraph" w:styleId="Heading3">
    <w:name w:val="heading 3"/>
    <w:basedOn w:val="Normal"/>
    <w:next w:val="Normal"/>
    <w:link w:val="Heading3Char"/>
    <w:uiPriority w:val="9"/>
    <w:unhideWhenUsed/>
    <w:qFormat/>
    <w:rsid w:val="007A152F"/>
    <w:pPr>
      <w:keepNext/>
      <w:keepLines/>
      <w:numPr>
        <w:ilvl w:val="2"/>
        <w:numId w:val="1"/>
      </w:numPr>
      <w:spacing w:before="40" w:after="0"/>
      <w:outlineLvl w:val="2"/>
    </w:pPr>
    <w:rPr>
      <w:rFonts w:asciiTheme="majorHAnsi" w:eastAsiaTheme="majorEastAsia" w:hAnsiTheme="majorHAnsi" w:cstheme="majorBidi"/>
      <w:sz w:val="24"/>
      <w:szCs w:val="24"/>
    </w:rPr>
  </w:style>
  <w:style w:type="paragraph" w:styleId="Heading4">
    <w:name w:val="heading 4"/>
    <w:basedOn w:val="Normal"/>
    <w:next w:val="Normal"/>
    <w:link w:val="Heading4Char"/>
    <w:uiPriority w:val="9"/>
    <w:unhideWhenUsed/>
    <w:qFormat/>
    <w:rsid w:val="007A152F"/>
    <w:pPr>
      <w:keepNext/>
      <w:keepLines/>
      <w:numPr>
        <w:ilvl w:val="3"/>
        <w:numId w:val="1"/>
      </w:numPr>
      <w:spacing w:before="40" w:after="0"/>
      <w:outlineLvl w:val="3"/>
    </w:pPr>
    <w:rPr>
      <w:rFonts w:asciiTheme="majorHAnsi" w:eastAsiaTheme="majorEastAsia" w:hAnsiTheme="majorHAnsi" w:cstheme="majorBidi"/>
      <w:i/>
      <w:iCs/>
    </w:rPr>
  </w:style>
  <w:style w:type="paragraph" w:styleId="Heading5">
    <w:name w:val="heading 5"/>
    <w:basedOn w:val="Normal"/>
    <w:next w:val="Normal"/>
    <w:link w:val="Heading5Char"/>
    <w:uiPriority w:val="9"/>
    <w:semiHidden/>
    <w:unhideWhenUsed/>
    <w:qFormat/>
    <w:rsid w:val="007A152F"/>
    <w:pPr>
      <w:keepNext/>
      <w:keepLines/>
      <w:numPr>
        <w:ilvl w:val="4"/>
        <w:numId w:val="1"/>
      </w:numPr>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uiPriority w:val="9"/>
    <w:semiHidden/>
    <w:unhideWhenUsed/>
    <w:qFormat/>
    <w:rsid w:val="007A152F"/>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A152F"/>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A152F"/>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A152F"/>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A5121"/>
    <w:rPr>
      <w:rFonts w:eastAsiaTheme="majorEastAsia" w:cstheme="majorBidi"/>
      <w:sz w:val="28"/>
      <w:szCs w:val="32"/>
    </w:rPr>
  </w:style>
  <w:style w:type="character" w:customStyle="1" w:styleId="Heading2Char">
    <w:name w:val="Heading 2 Char"/>
    <w:basedOn w:val="DefaultParagraphFont"/>
    <w:link w:val="Heading2"/>
    <w:uiPriority w:val="9"/>
    <w:rsid w:val="007A152F"/>
    <w:rPr>
      <w:rFonts w:asciiTheme="majorHAnsi" w:eastAsiaTheme="majorEastAsia" w:hAnsiTheme="majorHAnsi" w:cstheme="majorBidi"/>
      <w:sz w:val="26"/>
      <w:szCs w:val="26"/>
    </w:rPr>
  </w:style>
  <w:style w:type="character" w:customStyle="1" w:styleId="Heading3Char">
    <w:name w:val="Heading 3 Char"/>
    <w:basedOn w:val="DefaultParagraphFont"/>
    <w:link w:val="Heading3"/>
    <w:uiPriority w:val="9"/>
    <w:rsid w:val="007A152F"/>
    <w:rPr>
      <w:rFonts w:asciiTheme="majorHAnsi" w:eastAsiaTheme="majorEastAsia" w:hAnsiTheme="majorHAnsi" w:cstheme="majorBidi"/>
      <w:sz w:val="24"/>
      <w:szCs w:val="24"/>
    </w:rPr>
  </w:style>
  <w:style w:type="character" w:customStyle="1" w:styleId="Heading4Char">
    <w:name w:val="Heading 4 Char"/>
    <w:basedOn w:val="DefaultParagraphFont"/>
    <w:link w:val="Heading4"/>
    <w:uiPriority w:val="9"/>
    <w:rsid w:val="007A152F"/>
    <w:rPr>
      <w:rFonts w:asciiTheme="majorHAnsi" w:eastAsiaTheme="majorEastAsia" w:hAnsiTheme="majorHAnsi" w:cstheme="majorBidi"/>
      <w:i/>
      <w:iCs/>
    </w:rPr>
  </w:style>
  <w:style w:type="character" w:customStyle="1" w:styleId="Heading5Char">
    <w:name w:val="Heading 5 Char"/>
    <w:basedOn w:val="DefaultParagraphFont"/>
    <w:link w:val="Heading5"/>
    <w:uiPriority w:val="9"/>
    <w:semiHidden/>
    <w:rsid w:val="007A152F"/>
    <w:rPr>
      <w:rFonts w:asciiTheme="majorHAnsi" w:eastAsiaTheme="majorEastAsia" w:hAnsiTheme="majorHAnsi" w:cstheme="majorBidi"/>
    </w:rPr>
  </w:style>
  <w:style w:type="character" w:customStyle="1" w:styleId="Heading6Char">
    <w:name w:val="Heading 6 Char"/>
    <w:basedOn w:val="DefaultParagraphFont"/>
    <w:link w:val="Heading6"/>
    <w:uiPriority w:val="9"/>
    <w:semiHidden/>
    <w:rsid w:val="007A152F"/>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A152F"/>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A152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A152F"/>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7A152F"/>
    <w:rPr>
      <w:color w:val="0563C1" w:themeColor="hyperlink"/>
      <w:u w:val="single"/>
    </w:rPr>
  </w:style>
  <w:style w:type="paragraph" w:styleId="BalloonText">
    <w:name w:val="Balloon Text"/>
    <w:basedOn w:val="Normal"/>
    <w:link w:val="BalloonTextChar"/>
    <w:uiPriority w:val="99"/>
    <w:semiHidden/>
    <w:unhideWhenUsed/>
    <w:rsid w:val="007A152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152F"/>
    <w:rPr>
      <w:rFonts w:ascii="Segoe UI" w:hAnsi="Segoe UI" w:cs="Segoe UI"/>
      <w:sz w:val="18"/>
      <w:szCs w:val="18"/>
    </w:rPr>
  </w:style>
  <w:style w:type="paragraph" w:styleId="Title">
    <w:name w:val="Title"/>
    <w:basedOn w:val="Normal"/>
    <w:next w:val="Normal"/>
    <w:link w:val="TitleChar"/>
    <w:uiPriority w:val="10"/>
    <w:qFormat/>
    <w:rsid w:val="007A152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152F"/>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7A152F"/>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152F"/>
  </w:style>
  <w:style w:type="paragraph" w:styleId="Footer">
    <w:name w:val="footer"/>
    <w:basedOn w:val="Normal"/>
    <w:link w:val="FooterChar"/>
    <w:uiPriority w:val="99"/>
    <w:unhideWhenUsed/>
    <w:rsid w:val="007A152F"/>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152F"/>
  </w:style>
  <w:style w:type="paragraph" w:styleId="ListParagraph">
    <w:name w:val="List Paragraph"/>
    <w:basedOn w:val="Normal"/>
    <w:uiPriority w:val="34"/>
    <w:qFormat/>
    <w:rsid w:val="004934A9"/>
    <w:pPr>
      <w:ind w:left="720"/>
      <w:contextualSpacing/>
    </w:pPr>
  </w:style>
  <w:style w:type="table" w:styleId="TableGrid">
    <w:name w:val="Table Grid"/>
    <w:basedOn w:val="TableNormal"/>
    <w:uiPriority w:val="39"/>
    <w:rsid w:val="004D41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4782D"/>
    <w:pPr>
      <w:spacing w:after="200" w:line="240" w:lineRule="auto"/>
    </w:pPr>
    <w:rPr>
      <w:i/>
      <w:iCs/>
      <w:color w:val="44546A" w:themeColor="text2"/>
      <w:sz w:val="18"/>
      <w:szCs w:val="18"/>
    </w:rPr>
  </w:style>
  <w:style w:type="character" w:styleId="FollowedHyperlink">
    <w:name w:val="FollowedHyperlink"/>
    <w:basedOn w:val="DefaultParagraphFont"/>
    <w:uiPriority w:val="99"/>
    <w:semiHidden/>
    <w:unhideWhenUsed/>
    <w:rsid w:val="004F1FFC"/>
    <w:rPr>
      <w:color w:val="954F72" w:themeColor="followedHyperlink"/>
      <w:u w:val="single"/>
    </w:rPr>
  </w:style>
  <w:style w:type="paragraph" w:customStyle="1" w:styleId="TableContents">
    <w:name w:val="Table Contents"/>
    <w:basedOn w:val="Normal"/>
    <w:rsid w:val="00C819FE"/>
    <w:pPr>
      <w:widowControl w:val="0"/>
      <w:suppressLineNumbers/>
      <w:suppressAutoHyphens/>
      <w:spacing w:after="0" w:line="240" w:lineRule="auto"/>
    </w:pPr>
    <w:rPr>
      <w:rFonts w:ascii="Liberation Serif" w:eastAsia="Droid Sans Fallback" w:hAnsi="Liberation Serif" w:cs="FreeSans"/>
      <w:color w:val="00000A"/>
      <w:sz w:val="24"/>
      <w:szCs w:val="24"/>
      <w:lang w:eastAsia="zh-CN" w:bidi="hi-IN"/>
    </w:rPr>
  </w:style>
  <w:style w:type="paragraph" w:customStyle="1" w:styleId="TableHeading">
    <w:name w:val="Table Heading"/>
    <w:basedOn w:val="TableContents"/>
    <w:rsid w:val="00C819FE"/>
    <w:pPr>
      <w:jc w:val="center"/>
    </w:pPr>
    <w:rPr>
      <w:b/>
      <w:bCs/>
    </w:rPr>
  </w:style>
  <w:style w:type="paragraph" w:styleId="Revision">
    <w:name w:val="Revision"/>
    <w:hidden/>
    <w:uiPriority w:val="99"/>
    <w:semiHidden/>
    <w:rsid w:val="00367C3C"/>
    <w:pPr>
      <w:spacing w:after="0" w:line="240" w:lineRule="auto"/>
    </w:pPr>
  </w:style>
  <w:style w:type="paragraph" w:styleId="TOCHeading">
    <w:name w:val="TOC Heading"/>
    <w:basedOn w:val="Heading1"/>
    <w:next w:val="Normal"/>
    <w:uiPriority w:val="39"/>
    <w:unhideWhenUsed/>
    <w:qFormat/>
    <w:rsid w:val="001C2701"/>
    <w:pPr>
      <w:numPr>
        <w:numId w:val="0"/>
      </w:numPr>
      <w:outlineLvl w:val="9"/>
    </w:pPr>
    <w:rPr>
      <w:rFonts w:asciiTheme="majorHAnsi" w:hAnsiTheme="majorHAnsi"/>
      <w:color w:val="2E74B5" w:themeColor="accent1" w:themeShade="BF"/>
      <w:sz w:val="32"/>
    </w:rPr>
  </w:style>
  <w:style w:type="paragraph" w:styleId="TOC1">
    <w:name w:val="toc 1"/>
    <w:basedOn w:val="Normal"/>
    <w:next w:val="Normal"/>
    <w:autoRedefine/>
    <w:uiPriority w:val="39"/>
    <w:unhideWhenUsed/>
    <w:rsid w:val="001C2701"/>
    <w:pPr>
      <w:spacing w:after="100"/>
    </w:pPr>
  </w:style>
  <w:style w:type="paragraph" w:styleId="TOC2">
    <w:name w:val="toc 2"/>
    <w:basedOn w:val="Normal"/>
    <w:next w:val="Normal"/>
    <w:autoRedefine/>
    <w:uiPriority w:val="39"/>
    <w:unhideWhenUsed/>
    <w:rsid w:val="001C2701"/>
    <w:pPr>
      <w:spacing w:after="100"/>
      <w:ind w:left="220"/>
    </w:pPr>
  </w:style>
  <w:style w:type="paragraph" w:styleId="TOC3">
    <w:name w:val="toc 3"/>
    <w:basedOn w:val="Normal"/>
    <w:next w:val="Normal"/>
    <w:autoRedefine/>
    <w:uiPriority w:val="39"/>
    <w:unhideWhenUsed/>
    <w:rsid w:val="001C270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2902782">
      <w:bodyDiv w:val="1"/>
      <w:marLeft w:val="0"/>
      <w:marRight w:val="0"/>
      <w:marTop w:val="0"/>
      <w:marBottom w:val="0"/>
      <w:divBdr>
        <w:top w:val="none" w:sz="0" w:space="0" w:color="auto"/>
        <w:left w:val="none" w:sz="0" w:space="0" w:color="auto"/>
        <w:bottom w:val="none" w:sz="0" w:space="0" w:color="auto"/>
        <w:right w:val="none" w:sz="0" w:space="0" w:color="auto"/>
      </w:divBdr>
    </w:div>
    <w:div w:id="589897597">
      <w:bodyDiv w:val="1"/>
      <w:marLeft w:val="0"/>
      <w:marRight w:val="0"/>
      <w:marTop w:val="0"/>
      <w:marBottom w:val="0"/>
      <w:divBdr>
        <w:top w:val="none" w:sz="0" w:space="0" w:color="auto"/>
        <w:left w:val="none" w:sz="0" w:space="0" w:color="auto"/>
        <w:bottom w:val="none" w:sz="0" w:space="0" w:color="auto"/>
        <w:right w:val="none" w:sz="0" w:space="0" w:color="auto"/>
      </w:divBdr>
    </w:div>
    <w:div w:id="743183715">
      <w:bodyDiv w:val="1"/>
      <w:marLeft w:val="0"/>
      <w:marRight w:val="0"/>
      <w:marTop w:val="0"/>
      <w:marBottom w:val="0"/>
      <w:divBdr>
        <w:top w:val="none" w:sz="0" w:space="0" w:color="auto"/>
        <w:left w:val="none" w:sz="0" w:space="0" w:color="auto"/>
        <w:bottom w:val="none" w:sz="0" w:space="0" w:color="auto"/>
        <w:right w:val="none" w:sz="0" w:space="0" w:color="auto"/>
      </w:divBdr>
    </w:div>
    <w:div w:id="837502456">
      <w:bodyDiv w:val="1"/>
      <w:marLeft w:val="0"/>
      <w:marRight w:val="0"/>
      <w:marTop w:val="0"/>
      <w:marBottom w:val="0"/>
      <w:divBdr>
        <w:top w:val="none" w:sz="0" w:space="0" w:color="auto"/>
        <w:left w:val="none" w:sz="0" w:space="0" w:color="auto"/>
        <w:bottom w:val="none" w:sz="0" w:space="0" w:color="auto"/>
        <w:right w:val="none" w:sz="0" w:space="0" w:color="auto"/>
      </w:divBdr>
    </w:div>
    <w:div w:id="1467891414">
      <w:bodyDiv w:val="1"/>
      <w:marLeft w:val="0"/>
      <w:marRight w:val="0"/>
      <w:marTop w:val="0"/>
      <w:marBottom w:val="0"/>
      <w:divBdr>
        <w:top w:val="none" w:sz="0" w:space="0" w:color="auto"/>
        <w:left w:val="none" w:sz="0" w:space="0" w:color="auto"/>
        <w:bottom w:val="none" w:sz="0" w:space="0" w:color="auto"/>
        <w:right w:val="none" w:sz="0" w:space="0" w:color="auto"/>
      </w:divBdr>
    </w:div>
    <w:div w:id="21409512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sdn.microsoft.com/en-us/library/ee850490%28v=vs.110%29.aspx?f=255&amp;MSPPError=-2147217396" TargetMode="External"/><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442900C-7673-4C9C-A60A-47363041F3A9}">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8BEC5C-0C2E-440D-A8D4-5D75D177E8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9</Pages>
  <Words>1502</Words>
  <Characters>8562</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in Schiro</dc:creator>
  <cp:keywords/>
  <dc:description/>
  <cp:lastModifiedBy>Robin Schiro</cp:lastModifiedBy>
  <cp:revision>11</cp:revision>
  <cp:lastPrinted>2015-10-08T22:17:00Z</cp:lastPrinted>
  <dcterms:created xsi:type="dcterms:W3CDTF">2015-10-29T01:26:00Z</dcterms:created>
  <dcterms:modified xsi:type="dcterms:W3CDTF">2015-10-29T02:42:00Z</dcterms:modified>
</cp:coreProperties>
</file>